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Change w:id="0">
          <w:tblGrid>
            <w:gridCol w:w="1440"/>
            <w:gridCol w:w="4608"/>
            <w:gridCol w:w="3420"/>
          </w:tblGrid>
        </w:tblGridChange>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w:t>
            </w:r>
            <w:proofErr w:type="spellStart"/>
            <w:r>
              <w:t>Verint</w:t>
            </w:r>
            <w:proofErr w:type="spellEnd"/>
            <w:r>
              <w:t xml:space="preserve">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proofErr w:type="spellStart"/>
            <w:r w:rsidRPr="006D57DE">
              <w:t>eCoaching-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proofErr w:type="spellStart"/>
            <w:r w:rsidRPr="00757C1E">
              <w:t>eCoaching</w:t>
            </w:r>
            <w:proofErr w:type="spellEnd"/>
            <w:r w:rsidRPr="00757C1E">
              <w:t xml:space="preserve">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proofErr w:type="spellStart"/>
            <w:r w:rsidRPr="006D57DE">
              <w:t>eCoaching-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w:t>
            </w:r>
            <w:proofErr w:type="spellStart"/>
            <w:r w:rsidRPr="008F6B77">
              <w:t>eCoaching</w:t>
            </w:r>
            <w:proofErr w:type="spellEnd"/>
            <w:r w:rsidRPr="008F6B77">
              <w:t xml:space="preserve">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proofErr w:type="spellStart"/>
            <w:r w:rsidRPr="00C16A7C">
              <w:t>eCoaching</w:t>
            </w:r>
            <w:proofErr w:type="spellEnd"/>
            <w:r w:rsidRPr="00C16A7C">
              <w:t xml:space="preserve">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E914C1">
        <w:tc>
          <w:tcPr>
            <w:tcW w:w="1440" w:type="dxa"/>
            <w:tcBorders>
              <w:top w:val="single" w:sz="4" w:space="0" w:color="auto"/>
              <w:bottom w:val="single" w:sz="4" w:space="0" w:color="auto"/>
            </w:tcBorders>
          </w:tcPr>
          <w:p w:rsidR="00765795" w:rsidRDefault="00D534D6" w:rsidP="008F6B77">
            <w:pPr>
              <w:pStyle w:val="hdr1"/>
              <w:ind w:left="0"/>
              <w:jc w:val="left"/>
            </w:pPr>
            <w:r>
              <w:t>06/20/2014</w:t>
            </w:r>
          </w:p>
        </w:tc>
        <w:tc>
          <w:tcPr>
            <w:tcW w:w="4608" w:type="dxa"/>
            <w:tcBorders>
              <w:top w:val="single" w:sz="4" w:space="0" w:color="auto"/>
              <w:bottom w:val="single" w:sz="4" w:space="0" w:color="auto"/>
            </w:tcBorders>
          </w:tcPr>
          <w:p w:rsidR="00D534D6" w:rsidRDefault="00D534D6" w:rsidP="00D534D6">
            <w:pPr>
              <w:pStyle w:val="hdr1"/>
              <w:ind w:left="0"/>
              <w:jc w:val="left"/>
            </w:pPr>
            <w:r w:rsidRPr="00D534D6">
              <w:t>SCCB</w:t>
            </w:r>
            <w:r>
              <w:t xml:space="preserve"> – </w:t>
            </w:r>
            <w:r w:rsidRPr="00D534D6">
              <w:t>12897</w:t>
            </w:r>
            <w:r>
              <w:t xml:space="preserve"> - </w:t>
            </w:r>
            <w:r w:rsidRPr="00D534D6">
              <w:t>eCL - Coaching Source request</w:t>
            </w:r>
            <w:r>
              <w:t>:</w:t>
            </w:r>
          </w:p>
          <w:p w:rsidR="00765795" w:rsidRDefault="00D534D6" w:rsidP="00E914C1">
            <w:pPr>
              <w:pStyle w:val="hdr1"/>
              <w:numPr>
                <w:ilvl w:val="0"/>
                <w:numId w:val="56"/>
              </w:numPr>
            </w:pPr>
            <w:r>
              <w:t xml:space="preserve">Updated 3.4.4 to modify source dropdown menu for direct and indirect page of submission page to change ‘CMS Customer Call Listening’ to ‘CMS Reported Item’ </w:t>
            </w:r>
            <w:r>
              <w:lastRenderedPageBreak/>
              <w:t>and add ‘Internal CCO Reporting’ - page 26</w:t>
            </w:r>
          </w:p>
        </w:tc>
        <w:tc>
          <w:tcPr>
            <w:tcW w:w="3420" w:type="dxa"/>
            <w:tcBorders>
              <w:top w:val="single" w:sz="4" w:space="0" w:color="auto"/>
              <w:bottom w:val="single" w:sz="4" w:space="0" w:color="auto"/>
            </w:tcBorders>
          </w:tcPr>
          <w:p w:rsidR="00765795" w:rsidRDefault="00D534D6" w:rsidP="00EE09C1">
            <w:pPr>
              <w:pStyle w:val="hdr1"/>
              <w:ind w:left="0"/>
              <w:jc w:val="left"/>
            </w:pPr>
            <w:r>
              <w:lastRenderedPageBreak/>
              <w:t>Jourdain Augustin</w:t>
            </w:r>
          </w:p>
        </w:tc>
      </w:tr>
      <w:tr w:rsidR="003B2A3B" w:rsidTr="00E914C1">
        <w:tblPrEx>
          <w:tblW w:w="9468" w:type="dxa"/>
          <w:tblLayout w:type="fixed"/>
          <w:tblLook w:val="0000" w:firstRow="0" w:lastRow="0" w:firstColumn="0" w:lastColumn="0" w:noHBand="0" w:noVBand="0"/>
          <w:tblPrExChange w:id="1" w:author="Augustin, Jourdain M" w:date="2014-07-11T16:42:00Z">
            <w:tblPrEx>
              <w:tblW w:w="9468" w:type="dxa"/>
              <w:tblLayout w:type="fixed"/>
              <w:tblLook w:val="0000" w:firstRow="0" w:lastRow="0" w:firstColumn="0" w:lastColumn="0" w:noHBand="0" w:noVBand="0"/>
            </w:tblPrEx>
          </w:tblPrExChange>
        </w:tblPrEx>
        <w:tc>
          <w:tcPr>
            <w:tcW w:w="1440" w:type="dxa"/>
            <w:tcBorders>
              <w:top w:val="single" w:sz="4" w:space="0" w:color="auto"/>
              <w:bottom w:val="single" w:sz="4" w:space="0" w:color="auto"/>
            </w:tcBorders>
            <w:tcPrChange w:id="2" w:author="Augustin, Jourdain M" w:date="2014-07-11T16:42:00Z">
              <w:tcPr>
                <w:tcW w:w="1440" w:type="dxa"/>
                <w:tcBorders>
                  <w:top w:val="single" w:sz="4" w:space="0" w:color="auto"/>
                </w:tcBorders>
              </w:tcPr>
            </w:tcPrChange>
          </w:tcPr>
          <w:p w:rsidR="003B2A3B" w:rsidRDefault="003B2A3B" w:rsidP="008F6B77">
            <w:pPr>
              <w:pStyle w:val="hdr1"/>
              <w:ind w:left="0"/>
              <w:jc w:val="left"/>
            </w:pPr>
            <w:r>
              <w:lastRenderedPageBreak/>
              <w:t>06/24/2014</w:t>
            </w:r>
          </w:p>
        </w:tc>
        <w:tc>
          <w:tcPr>
            <w:tcW w:w="4608" w:type="dxa"/>
            <w:tcBorders>
              <w:top w:val="single" w:sz="4" w:space="0" w:color="auto"/>
              <w:bottom w:val="single" w:sz="4" w:space="0" w:color="auto"/>
            </w:tcBorders>
            <w:tcPrChange w:id="3" w:author="Augustin, Jourdain M" w:date="2014-07-11T16:42:00Z">
              <w:tcPr>
                <w:tcW w:w="4608" w:type="dxa"/>
                <w:tcBorders>
                  <w:top w:val="single" w:sz="4" w:space="0" w:color="auto"/>
                </w:tcBorders>
              </w:tcPr>
            </w:tcPrChange>
          </w:tcPr>
          <w:p w:rsidR="003B2A3B" w:rsidRDefault="003B2A3B" w:rsidP="00D534D6">
            <w:pPr>
              <w:pStyle w:val="hdr1"/>
              <w:ind w:left="0"/>
              <w:jc w:val="left"/>
            </w:pPr>
            <w:r>
              <w:t xml:space="preserve">SCCB – 12930 - </w:t>
            </w:r>
            <w:proofErr w:type="spellStart"/>
            <w:r>
              <w:t>eCoaching</w:t>
            </w:r>
            <w:proofErr w:type="spellEnd"/>
            <w:r>
              <w:t xml:space="preserve"> Log - Display </w:t>
            </w:r>
            <w:proofErr w:type="spellStart"/>
            <w:r>
              <w:t>Verint</w:t>
            </w:r>
            <w:proofErr w:type="spellEnd"/>
            <w:r>
              <w:t xml:space="preserve"> scorecard name on eCL forms</w:t>
            </w:r>
          </w:p>
          <w:p w:rsidR="003B2A3B" w:rsidRPr="00D534D6" w:rsidRDefault="003B2A3B" w:rsidP="00E914C1">
            <w:pPr>
              <w:pStyle w:val="hdr1"/>
              <w:numPr>
                <w:ilvl w:val="0"/>
                <w:numId w:val="57"/>
              </w:numPr>
            </w:pPr>
            <w:r>
              <w:t xml:space="preserve">Updated the review (review.aspx) and historical review (review2.aspx) pages to change the side label "Quality or </w:t>
            </w:r>
            <w:proofErr w:type="spellStart"/>
            <w:r>
              <w:t>PPoM</w:t>
            </w:r>
            <w:proofErr w:type="spellEnd"/>
            <w:r>
              <w:t xml:space="preserve"> Number:" to "Call Record Number" - 3.4.3 - page 25, 3.4.5 - page 30, 3.4.5 - page 33</w:t>
            </w:r>
          </w:p>
        </w:tc>
        <w:tc>
          <w:tcPr>
            <w:tcW w:w="3420" w:type="dxa"/>
            <w:tcBorders>
              <w:top w:val="single" w:sz="4" w:space="0" w:color="auto"/>
              <w:bottom w:val="single" w:sz="4" w:space="0" w:color="auto"/>
            </w:tcBorders>
            <w:tcPrChange w:id="4" w:author="Augustin, Jourdain M" w:date="2014-07-11T16:42:00Z">
              <w:tcPr>
                <w:tcW w:w="3420" w:type="dxa"/>
                <w:tcBorders>
                  <w:top w:val="single" w:sz="4" w:space="0" w:color="auto"/>
                </w:tcBorders>
              </w:tcPr>
            </w:tcPrChange>
          </w:tcPr>
          <w:p w:rsidR="003B2A3B" w:rsidRDefault="003B2A3B" w:rsidP="00EE09C1">
            <w:pPr>
              <w:pStyle w:val="hdr1"/>
              <w:ind w:left="0"/>
              <w:jc w:val="left"/>
            </w:pPr>
            <w:r>
              <w:t>Jourdain Augustin</w:t>
            </w:r>
          </w:p>
        </w:tc>
      </w:tr>
      <w:tr w:rsidR="00E914C1" w:rsidTr="00E66321">
        <w:trPr>
          <w:ins w:id="5" w:author="Augustin, Jourdain M" w:date="2014-07-11T16:43:00Z"/>
        </w:trPr>
        <w:tc>
          <w:tcPr>
            <w:tcW w:w="1440" w:type="dxa"/>
            <w:tcBorders>
              <w:top w:val="single" w:sz="4" w:space="0" w:color="auto"/>
            </w:tcBorders>
          </w:tcPr>
          <w:p w:rsidR="00E914C1" w:rsidRDefault="00E914C1" w:rsidP="00E66321">
            <w:pPr>
              <w:pStyle w:val="hdr1"/>
              <w:ind w:left="0"/>
              <w:jc w:val="left"/>
              <w:rPr>
                <w:ins w:id="6" w:author="Augustin, Jourdain M" w:date="2014-07-11T16:43:00Z"/>
              </w:rPr>
            </w:pPr>
            <w:ins w:id="7" w:author="Augustin, Jourdain M" w:date="2014-07-11T16:43:00Z">
              <w:r>
                <w:t>07/11/2014</w:t>
              </w:r>
            </w:ins>
          </w:p>
        </w:tc>
        <w:tc>
          <w:tcPr>
            <w:tcW w:w="4608" w:type="dxa"/>
            <w:tcBorders>
              <w:top w:val="single" w:sz="4" w:space="0" w:color="auto"/>
            </w:tcBorders>
          </w:tcPr>
          <w:p w:rsidR="00E914C1" w:rsidRDefault="00E914C1" w:rsidP="00E66321">
            <w:pPr>
              <w:pStyle w:val="hdr1"/>
              <w:ind w:left="0"/>
              <w:jc w:val="left"/>
              <w:rPr>
                <w:ins w:id="8" w:author="Augustin, Jourdain M" w:date="2014-07-11T16:43:00Z"/>
              </w:rPr>
            </w:pPr>
            <w:ins w:id="9" w:author="Augustin, Jourdain M" w:date="2014-07-11T16:43:00Z">
              <w:r w:rsidRPr="009A25A8">
                <w:t>SCCB-S13098</w:t>
              </w:r>
              <w:r>
                <w:t xml:space="preserve"> -</w:t>
              </w:r>
              <w:r w:rsidRPr="009A25A8">
                <w:t xml:space="preserve"> </w:t>
              </w:r>
              <w:proofErr w:type="spellStart"/>
              <w:r w:rsidRPr="009A25A8">
                <w:t>eCoaching</w:t>
              </w:r>
              <w:proofErr w:type="spellEnd"/>
              <w:r w:rsidRPr="009A25A8">
                <w:t xml:space="preserve"> - Update Source Dropdown Menu from Historical and Main Dashboard</w:t>
              </w:r>
              <w:r>
                <w:t>:</w:t>
              </w:r>
            </w:ins>
          </w:p>
          <w:p w:rsidR="00E914C1" w:rsidRDefault="00E914C1" w:rsidP="00E66321">
            <w:pPr>
              <w:pStyle w:val="hdr1"/>
              <w:ind w:left="0"/>
              <w:jc w:val="left"/>
              <w:rPr>
                <w:ins w:id="10" w:author="Augustin, Jourdain M" w:date="2014-07-11T16:43:00Z"/>
              </w:rPr>
            </w:pPr>
          </w:p>
          <w:p w:rsidR="00E914C1" w:rsidRDefault="00E914C1" w:rsidP="00E66321">
            <w:pPr>
              <w:pStyle w:val="hdr1"/>
              <w:numPr>
                <w:ilvl w:val="0"/>
                <w:numId w:val="58"/>
              </w:numPr>
              <w:rPr>
                <w:ins w:id="11" w:author="Augustin, Jourdain M" w:date="2014-07-11T16:43:00Z"/>
              </w:rPr>
            </w:pPr>
            <w:ins w:id="12" w:author="Augustin, Jourdain M" w:date="2014-07-11T16:43:00Z">
              <w:r>
                <w:t xml:space="preserve">Updated Historical dashboard dropdown menu list to replace with current </w:t>
              </w:r>
              <w:proofErr w:type="spellStart"/>
              <w:r>
                <w:t>EC.DIM_Source</w:t>
              </w:r>
              <w:proofErr w:type="spellEnd"/>
              <w:r>
                <w:t xml:space="preserve"> table values - page 27 - 3.4.4 </w:t>
              </w:r>
            </w:ins>
          </w:p>
          <w:p w:rsidR="00E914C1" w:rsidRDefault="00E914C1" w:rsidP="00E66321">
            <w:pPr>
              <w:pStyle w:val="hdr1"/>
              <w:numPr>
                <w:ilvl w:val="0"/>
                <w:numId w:val="58"/>
              </w:numPr>
              <w:jc w:val="left"/>
              <w:rPr>
                <w:ins w:id="13" w:author="Augustin, Jourdain M" w:date="2014-07-11T16:43:00Z"/>
              </w:rPr>
            </w:pPr>
            <w:ins w:id="14" w:author="Augustin, Jourdain M" w:date="2014-07-11T16:43:00Z">
              <w:r>
                <w:t xml:space="preserve">Updated Main dashboard dropdown menu lists to replace with current </w:t>
              </w:r>
              <w:proofErr w:type="spellStart"/>
              <w:r>
                <w:t>EC.DIM_Source</w:t>
              </w:r>
              <w:proofErr w:type="spellEnd"/>
              <w:r>
                <w:t xml:space="preserve"> table values - page 14, 15, 16, 17 - 3.4.1</w:t>
              </w:r>
            </w:ins>
          </w:p>
          <w:p w:rsidR="00E914C1" w:rsidRDefault="00E914C1" w:rsidP="00E66321">
            <w:pPr>
              <w:pStyle w:val="hdr1"/>
              <w:ind w:left="0"/>
              <w:jc w:val="left"/>
              <w:rPr>
                <w:ins w:id="15" w:author="Augustin, Jourdain M" w:date="2014-07-11T16:43:00Z"/>
              </w:rPr>
            </w:pPr>
          </w:p>
        </w:tc>
        <w:tc>
          <w:tcPr>
            <w:tcW w:w="3420" w:type="dxa"/>
            <w:tcBorders>
              <w:top w:val="single" w:sz="4" w:space="0" w:color="auto"/>
            </w:tcBorders>
          </w:tcPr>
          <w:p w:rsidR="00E914C1" w:rsidRDefault="00E914C1" w:rsidP="00E66321">
            <w:pPr>
              <w:pStyle w:val="hdr1"/>
              <w:ind w:left="0"/>
              <w:jc w:val="left"/>
              <w:rPr>
                <w:ins w:id="16" w:author="Augustin, Jourdain M" w:date="2014-07-11T16:43:00Z"/>
              </w:rPr>
            </w:pPr>
            <w:ins w:id="17" w:author="Augustin, Jourdain M" w:date="2014-07-11T16:43:00Z">
              <w:r>
                <w:t>Jourdain Augustin</w:t>
              </w:r>
            </w:ins>
          </w:p>
        </w:tc>
      </w:tr>
      <w:tr w:rsidR="00E914C1" w:rsidTr="00EE09C1">
        <w:trPr>
          <w:ins w:id="18" w:author="Augustin, Jourdain M" w:date="2014-07-11T16:42:00Z"/>
        </w:trPr>
        <w:tc>
          <w:tcPr>
            <w:tcW w:w="1440" w:type="dxa"/>
            <w:tcBorders>
              <w:top w:val="single" w:sz="4" w:space="0" w:color="auto"/>
            </w:tcBorders>
          </w:tcPr>
          <w:p w:rsidR="00E914C1" w:rsidRDefault="00E914C1" w:rsidP="008F6B77">
            <w:pPr>
              <w:pStyle w:val="hdr1"/>
              <w:ind w:left="0"/>
              <w:jc w:val="left"/>
              <w:rPr>
                <w:ins w:id="19" w:author="Augustin, Jourdain M" w:date="2014-07-11T16:42:00Z"/>
              </w:rPr>
            </w:pPr>
          </w:p>
        </w:tc>
        <w:tc>
          <w:tcPr>
            <w:tcW w:w="4608" w:type="dxa"/>
            <w:tcBorders>
              <w:top w:val="single" w:sz="4" w:space="0" w:color="auto"/>
            </w:tcBorders>
          </w:tcPr>
          <w:p w:rsidR="00E914C1" w:rsidRDefault="00E914C1" w:rsidP="00D534D6">
            <w:pPr>
              <w:pStyle w:val="hdr1"/>
              <w:ind w:left="0"/>
              <w:jc w:val="left"/>
              <w:rPr>
                <w:ins w:id="20" w:author="Augustin, Jourdain M" w:date="2014-07-11T16:42:00Z"/>
              </w:rPr>
            </w:pPr>
          </w:p>
        </w:tc>
        <w:tc>
          <w:tcPr>
            <w:tcW w:w="3420" w:type="dxa"/>
            <w:tcBorders>
              <w:top w:val="single" w:sz="4" w:space="0" w:color="auto"/>
            </w:tcBorders>
          </w:tcPr>
          <w:p w:rsidR="00E914C1" w:rsidRDefault="00E914C1" w:rsidP="00EE09C1">
            <w:pPr>
              <w:pStyle w:val="hdr1"/>
              <w:ind w:left="0"/>
              <w:jc w:val="left"/>
              <w:rPr>
                <w:ins w:id="21" w:author="Augustin, Jourdain M" w:date="2014-07-11T16:42:00Z"/>
              </w:rPr>
            </w:pPr>
          </w:p>
        </w:tc>
      </w:tr>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22" w:name="_Toc184635826"/>
      <w:bookmarkStart w:id="23" w:name="_Toc363640172"/>
      <w:bookmarkStart w:id="24" w:name="_Toc81713402"/>
      <w:r>
        <w:lastRenderedPageBreak/>
        <w:t>Design Criteria</w:t>
      </w:r>
      <w:bookmarkEnd w:id="22"/>
      <w:bookmarkEnd w:id="23"/>
      <w:r>
        <w:t xml:space="preserve"> </w:t>
      </w:r>
      <w:bookmarkEnd w:id="24"/>
      <w:r>
        <w:t xml:space="preserve">       </w:t>
      </w:r>
    </w:p>
    <w:p w:rsidR="00C26229" w:rsidRPr="005D7E6E" w:rsidRDefault="00C26229" w:rsidP="00C26229">
      <w:pPr>
        <w:pStyle w:val="Heading3"/>
      </w:pPr>
      <w:r w:rsidRPr="005D7E6E">
        <w:t xml:space="preserve"> </w:t>
      </w:r>
      <w:bookmarkStart w:id="25" w:name="_Toc169083331"/>
      <w:bookmarkStart w:id="26" w:name="_Toc184635827"/>
      <w:bookmarkStart w:id="27" w:name="_Toc363640173"/>
      <w:r w:rsidRPr="005D7E6E">
        <w:t>Page Layout</w:t>
      </w:r>
      <w:bookmarkEnd w:id="25"/>
      <w:bookmarkEnd w:id="26"/>
      <w:bookmarkEnd w:id="27"/>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66602328"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66602329"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28" w:name="_Toc363640174"/>
      <w:r>
        <w:t xml:space="preserve">Page </w:t>
      </w:r>
      <w:r w:rsidR="00C26229">
        <w:t>Title</w:t>
      </w:r>
      <w:bookmarkEnd w:id="28"/>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29" w:name="_Toc363640175"/>
      <w:r>
        <w:t>Main Space</w:t>
      </w:r>
      <w:bookmarkEnd w:id="29"/>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30" w:name="_Toc184635835"/>
      <w:bookmarkStart w:id="31" w:name="_Toc363640176"/>
      <w:r w:rsidRPr="001E268C">
        <w:t>Footer</w:t>
      </w:r>
      <w:bookmarkEnd w:id="30"/>
      <w:bookmarkEnd w:id="31"/>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32" w:name="_Toc75164911"/>
      <w:bookmarkStart w:id="33" w:name="_Toc169083384"/>
      <w:bookmarkStart w:id="34" w:name="_Toc184635834"/>
      <w:bookmarkStart w:id="35" w:name="_Toc363640177"/>
      <w:r w:rsidRPr="00343A34">
        <w:rPr>
          <w:b w:val="0"/>
          <w:i w:val="0"/>
        </w:rPr>
        <w:lastRenderedPageBreak/>
        <w:t>Purpose</w:t>
      </w:r>
      <w:bookmarkEnd w:id="32"/>
      <w:bookmarkEnd w:id="33"/>
      <w:bookmarkEnd w:id="34"/>
      <w:bookmarkEnd w:id="35"/>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36" w:name="_Toc184635836"/>
      <w:bookmarkStart w:id="37" w:name="_Toc363640178"/>
      <w:r>
        <w:rPr>
          <w:i w:val="0"/>
        </w:rPr>
        <w:t>Library Usage</w:t>
      </w:r>
      <w:bookmarkEnd w:id="36"/>
      <w:bookmarkEnd w:id="37"/>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38" w:name="_Toc184635837"/>
      <w:bookmarkStart w:id="39" w:name="_Toc363640179"/>
      <w:r w:rsidRPr="00B16A2F">
        <w:rPr>
          <w:i w:val="0"/>
        </w:rPr>
        <w:t>Style Sheets</w:t>
      </w:r>
      <w:bookmarkEnd w:id="38"/>
      <w:bookmarkEnd w:id="39"/>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40" w:name="_Toc184635838"/>
      <w:bookmarkStart w:id="41" w:name="_Toc363640180"/>
      <w:bookmarkStart w:id="42" w:name="_Toc81713403"/>
      <w:r>
        <w:t>Edits</w:t>
      </w:r>
      <w:bookmarkEnd w:id="40"/>
      <w:bookmarkEnd w:id="41"/>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43" w:name="_Toc184635839"/>
      <w:bookmarkStart w:id="44" w:name="_Toc363640181"/>
      <w:r>
        <w:rPr>
          <w:i w:val="0"/>
        </w:rPr>
        <w:lastRenderedPageBreak/>
        <w:t>Web Edits</w:t>
      </w:r>
      <w:bookmarkEnd w:id="43"/>
      <w:bookmarkEnd w:id="44"/>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42"/>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45" w:name="_Toc363640182"/>
      <w:r w:rsidRPr="00A91388">
        <w:t>eCoaching Dashboard</w:t>
      </w:r>
      <w:r w:rsidR="008F2A06">
        <w:t>s</w:t>
      </w:r>
      <w:bookmarkEnd w:id="45"/>
      <w:r w:rsidRPr="00A91388">
        <w:t xml:space="preserve"> </w:t>
      </w:r>
    </w:p>
    <w:p w:rsidR="00C26229" w:rsidRDefault="00C26229" w:rsidP="00C26229">
      <w:pPr>
        <w:pStyle w:val="Heading2"/>
        <w:rPr>
          <w:b w:val="0"/>
          <w:i w:val="0"/>
        </w:rPr>
      </w:pPr>
      <w:bookmarkStart w:id="46" w:name="_Toc363640183"/>
      <w:r w:rsidRPr="006F7E34">
        <w:rPr>
          <w:b w:val="0"/>
          <w:i w:val="0"/>
        </w:rPr>
        <w:t>Purpose</w:t>
      </w:r>
      <w:bookmarkEnd w:id="46"/>
    </w:p>
    <w:p w:rsidR="00C26229" w:rsidRPr="006F7E34" w:rsidRDefault="00C26229">
      <w:pPr>
        <w:rPr>
          <w:rFonts w:ascii="Arial" w:hAnsi="Arial" w:cs="Arial"/>
        </w:rPr>
      </w:pPr>
      <w:r w:rsidRPr="008F2A06">
        <w:rPr>
          <w:rFonts w:ascii="Arial" w:hAnsi="Arial" w:cs="Arial"/>
        </w:rPr>
        <w:t xml:space="preserve">The </w:t>
      </w:r>
      <w:proofErr w:type="spellStart"/>
      <w:r w:rsidR="00EF4A0B" w:rsidRPr="00537C74">
        <w:rPr>
          <w:rFonts w:ascii="Arial" w:hAnsi="Arial" w:cs="Arial"/>
        </w:rPr>
        <w:t>eCoaching</w:t>
      </w:r>
      <w:proofErr w:type="spellEnd"/>
      <w:r w:rsidR="00EF4A0B" w:rsidRPr="00537C74">
        <w:rPr>
          <w:rFonts w:ascii="Arial" w:hAnsi="Arial" w:cs="Arial"/>
        </w:rPr>
        <w:t xml:space="preserve">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proofErr w:type="spellStart"/>
      <w:r w:rsidR="00F326BD">
        <w:rPr>
          <w:rFonts w:ascii="Arial" w:hAnsi="Arial" w:cs="Arial"/>
        </w:rPr>
        <w:t>eCoaching</w:t>
      </w:r>
      <w:proofErr w:type="spellEnd"/>
      <w:r w:rsidR="00F326BD">
        <w:rPr>
          <w:rFonts w:ascii="Arial" w:hAnsi="Arial" w:cs="Arial"/>
        </w:rPr>
        <w:t xml:space="preserve"> logs.</w:t>
      </w:r>
    </w:p>
    <w:p w:rsidR="00C26229" w:rsidRPr="00657272" w:rsidRDefault="00C26229" w:rsidP="00C26229">
      <w:pPr>
        <w:pStyle w:val="Heading2"/>
        <w:rPr>
          <w:b w:val="0"/>
          <w:i w:val="0"/>
        </w:rPr>
      </w:pPr>
      <w:bookmarkStart w:id="47" w:name="_Toc184635844"/>
      <w:r>
        <w:t xml:space="preserve"> </w:t>
      </w:r>
      <w:bookmarkStart w:id="48" w:name="_Toc363640184"/>
      <w:bookmarkEnd w:id="47"/>
      <w:r w:rsidRPr="00657272">
        <w:rPr>
          <w:b w:val="0"/>
          <w:i w:val="0"/>
        </w:rPr>
        <w:t>Assumptions</w:t>
      </w:r>
      <w:bookmarkEnd w:id="48"/>
    </w:p>
    <w:p w:rsidR="00657272" w:rsidRDefault="00657272" w:rsidP="00657272">
      <w:pPr>
        <w:pStyle w:val="ListParagraph"/>
        <w:numPr>
          <w:ilvl w:val="0"/>
          <w:numId w:val="3"/>
        </w:numPr>
        <w:rPr>
          <w:rFonts w:ascii="Arial" w:hAnsi="Arial" w:cs="Arial"/>
        </w:rPr>
      </w:pPr>
      <w:r>
        <w:rPr>
          <w:rFonts w:ascii="Arial" w:hAnsi="Arial" w:cs="Arial"/>
        </w:rPr>
        <w:t xml:space="preserve">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proofErr w:type="spellStart"/>
      <w:r w:rsidR="00657272" w:rsidRPr="00720E81">
        <w:rPr>
          <w:rFonts w:ascii="Arial" w:hAnsi="Arial" w:cs="Arial"/>
        </w:rPr>
        <w:t>eC</w:t>
      </w:r>
      <w:r w:rsidR="00657272">
        <w:rPr>
          <w:rFonts w:ascii="Arial" w:hAnsi="Arial" w:cs="Arial"/>
        </w:rPr>
        <w:t>oaching</w:t>
      </w:r>
      <w:proofErr w:type="spellEnd"/>
      <w:r w:rsidR="00657272">
        <w:rPr>
          <w:rFonts w:ascii="Arial" w:hAnsi="Arial" w:cs="Arial"/>
        </w:rPr>
        <w:t xml:space="preserve">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submitter of the record (</w:t>
      </w:r>
      <w:r w:rsidR="00364C8B">
        <w:rPr>
          <w:rFonts w:ascii="Arial" w:hAnsi="Arial" w:cs="Arial"/>
        </w:rPr>
        <w:t>except for users who are in the database table “</w:t>
      </w:r>
      <w:proofErr w:type="spellStart"/>
      <w:r w:rsidR="00364C8B">
        <w:rPr>
          <w:rFonts w:ascii="Arial" w:hAnsi="Arial" w:cs="Arial"/>
        </w:rPr>
        <w:t>EC.Historical_Dashboard_ACL</w:t>
      </w:r>
      <w:proofErr w:type="spellEnd"/>
      <w:r w:rsidR="00364C8B">
        <w:rPr>
          <w:rFonts w:ascii="Arial" w:hAnsi="Arial" w:cs="Arial"/>
        </w:rPr>
        <w:t>” table as an ARC CSR</w:t>
      </w:r>
      <w:r w:rsidR="00A27AF2">
        <w:rPr>
          <w:rFonts w:ascii="Arial" w:hAnsi="Arial" w:cs="Arial"/>
        </w:rPr>
        <w:t xml:space="preserve"> (Role = “ARC”)</w:t>
      </w:r>
      <w:r w:rsidR="00C37144">
        <w:rPr>
          <w:rFonts w:ascii="Arial" w:hAnsi="Arial" w:cs="Arial"/>
        </w:rPr>
        <w:t xml:space="preserve"> </w:t>
      </w:r>
      <w:r w:rsidR="00C37144" w:rsidRPr="00C37144">
        <w:rPr>
          <w:rFonts w:ascii="Arial" w:hAnsi="Arial" w:cs="Arial"/>
        </w:rPr>
        <w:t xml:space="preserve">– </w:t>
      </w:r>
      <w:r w:rsidR="00FE681F">
        <w:rPr>
          <w:rFonts w:ascii="Arial" w:hAnsi="Arial" w:cs="Arial"/>
        </w:rPr>
        <w:t>WACS03</w:t>
      </w:r>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C978AF">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r w:rsidR="00AA1D39" w:rsidRPr="00C978AF">
        <w:rPr>
          <w:rFonts w:ascii="Arial" w:hAnsi="Arial" w:cs="Arial"/>
        </w:rPr>
        <w:t xml:space="preserve">WACS01, WACS02, </w:t>
      </w:r>
      <w:r w:rsidR="00FE681F" w:rsidRPr="00C978AF">
        <w:rPr>
          <w:rFonts w:ascii="Arial" w:hAnsi="Arial" w:cs="Arial"/>
        </w:rPr>
        <w:t>WACS03</w:t>
      </w:r>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RDefault="00144773" w:rsidP="00144773">
      <w:pPr>
        <w:pStyle w:val="ListParagraph"/>
        <w:numPr>
          <w:ilvl w:val="2"/>
          <w:numId w:val="3"/>
        </w:numPr>
        <w:rPr>
          <w:rFonts w:ascii="Arial" w:hAnsi="Arial" w:cs="Arial"/>
        </w:rPr>
      </w:pPr>
      <w:r>
        <w:rPr>
          <w:rFonts w:ascii="Arial" w:hAnsi="Arial" w:cs="Arial"/>
        </w:rPr>
        <w:t>U</w:t>
      </w:r>
      <w:r w:rsidRPr="00144773">
        <w:rPr>
          <w:rFonts w:ascii="Arial" w:hAnsi="Arial" w:cs="Arial"/>
        </w:rPr>
        <w:t>sers who are in the database table “</w:t>
      </w:r>
      <w:proofErr w:type="spellStart"/>
      <w:r w:rsidRPr="00144773">
        <w:rPr>
          <w:rFonts w:ascii="Arial" w:hAnsi="Arial" w:cs="Arial"/>
        </w:rPr>
        <w:t>EC.Historical_Dashboard_ACL</w:t>
      </w:r>
      <w:proofErr w:type="spellEnd"/>
      <w:r w:rsidRPr="00144773">
        <w:rPr>
          <w:rFonts w:ascii="Arial" w:hAnsi="Arial" w:cs="Arial"/>
        </w:rPr>
        <w:t>” table as an historical exception user (Role = “ECL”)</w:t>
      </w:r>
      <w:r>
        <w:rPr>
          <w:rFonts w:ascii="Arial" w:hAnsi="Arial" w:cs="Arial"/>
        </w:rPr>
        <w:t xml:space="preserve"> can open any record</w:t>
      </w:r>
      <w:r w:rsidRPr="00144773">
        <w:rPr>
          <w:rFonts w:ascii="Arial" w:hAnsi="Arial" w:cs="Arial"/>
        </w:rPr>
        <w:t xml:space="preserve"> </w:t>
      </w:r>
    </w:p>
    <w:p w:rsidR="00C978AF" w:rsidRDefault="00C978AF" w:rsidP="00537C74">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49" w:name="_Toc363640185"/>
      <w:r w:rsidRPr="006F7E34">
        <w:rPr>
          <w:b w:val="0"/>
          <w:i w:val="0"/>
        </w:rPr>
        <w:t>User</w:t>
      </w:r>
      <w:bookmarkEnd w:id="49"/>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proofErr w:type="spellStart"/>
      <w:r w:rsidR="00A91388" w:rsidRPr="00A91388">
        <w:rPr>
          <w:rFonts w:ascii="Arial" w:hAnsi="Arial" w:cs="Arial"/>
        </w:rPr>
        <w:t>eCoaching</w:t>
      </w:r>
      <w:proofErr w:type="spellEnd"/>
      <w:r w:rsidR="00A91388" w:rsidRPr="00A91388">
        <w:rPr>
          <w:rFonts w:ascii="Arial" w:hAnsi="Arial" w:cs="Arial"/>
        </w:rPr>
        <w:t xml:space="preserve">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50" w:name="_Toc363640186"/>
      <w:r w:rsidRPr="006F7E34">
        <w:rPr>
          <w:b w:val="0"/>
          <w:i w:val="0"/>
        </w:rPr>
        <w:t>Page Description</w:t>
      </w:r>
      <w:bookmarkEnd w:id="50"/>
    </w:p>
    <w:p w:rsidR="00C26229" w:rsidRPr="00026849" w:rsidRDefault="0055210C" w:rsidP="00A91388">
      <w:pPr>
        <w:pStyle w:val="Heading3"/>
      </w:pPr>
      <w:bookmarkStart w:id="51" w:name="_Toc363640187"/>
      <w:r>
        <w:t>eCoaching Main Dashboard page</w:t>
      </w:r>
      <w:r w:rsidR="00C26229" w:rsidRPr="00026849">
        <w:t xml:space="preserve"> (</w:t>
      </w:r>
      <w:r w:rsidR="003229D0">
        <w:t>view2</w:t>
      </w:r>
      <w:r w:rsidR="007F605B">
        <w:t>.aspx</w:t>
      </w:r>
      <w:r w:rsidR="00C26229" w:rsidRPr="00026849">
        <w:t xml:space="preserve"> – secure)</w:t>
      </w:r>
      <w:bookmarkEnd w:id="51"/>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My Team’s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E66321">
            <w:pPr>
              <w:rPr>
                <w:ins w:id="52" w:author="Augustin, Jourdain M" w:date="2014-07-11T16:45:00Z"/>
                <w:rFonts w:ascii="Arial" w:hAnsi="Arial"/>
                <w:sz w:val="16"/>
              </w:rPr>
            </w:pPr>
            <w:ins w:id="53" w:author="Augustin, Jourdain M" w:date="2014-07-11T16:45:00Z">
              <w:r w:rsidRPr="004E203B">
                <w:rPr>
                  <w:rFonts w:ascii="Arial" w:hAnsi="Arial"/>
                  <w:sz w:val="16"/>
                </w:rPr>
                <w:t>Dropdown contains the following list of possible record statuses:</w:t>
              </w:r>
            </w:ins>
          </w:p>
          <w:p w:rsidR="00E914C1" w:rsidRPr="004E203B" w:rsidRDefault="00E914C1" w:rsidP="00E66321">
            <w:pPr>
              <w:rPr>
                <w:ins w:id="54" w:author="Augustin, Jourdain M" w:date="2014-07-11T16:45:00Z"/>
                <w:rFonts w:ascii="Arial" w:hAnsi="Arial"/>
                <w:sz w:val="16"/>
              </w:rPr>
            </w:pPr>
          </w:p>
          <w:p w:rsidR="00E914C1" w:rsidRPr="004E203B" w:rsidRDefault="00E914C1" w:rsidP="00E66321">
            <w:pPr>
              <w:rPr>
                <w:ins w:id="55" w:author="Augustin, Jourdain M" w:date="2014-07-11T16:45:00Z"/>
                <w:rFonts w:ascii="Arial" w:hAnsi="Arial"/>
                <w:sz w:val="16"/>
              </w:rPr>
            </w:pPr>
            <w:ins w:id="56" w:author="Augustin, Jourdain M" w:date="2014-07-11T16:45:00Z">
              <w:r w:rsidRPr="004E203B">
                <w:rPr>
                  <w:rFonts w:ascii="Arial" w:hAnsi="Arial"/>
                  <w:sz w:val="16"/>
                </w:rPr>
                <w:t>All Sources</w:t>
              </w:r>
            </w:ins>
          </w:p>
          <w:p w:rsidR="00E914C1" w:rsidRPr="004E203B" w:rsidRDefault="00E914C1" w:rsidP="00E66321">
            <w:pPr>
              <w:rPr>
                <w:ins w:id="57" w:author="Augustin, Jourdain M" w:date="2014-07-11T16:45:00Z"/>
                <w:rFonts w:ascii="Arial" w:hAnsi="Arial"/>
                <w:sz w:val="16"/>
              </w:rPr>
            </w:pPr>
            <w:ins w:id="58" w:author="Augustin, Jourdain M" w:date="2014-07-11T16:45:00Z">
              <w:r w:rsidRPr="004E203B">
                <w:rPr>
                  <w:rFonts w:ascii="Arial" w:hAnsi="Arial"/>
                  <w:sz w:val="16"/>
                </w:rPr>
                <w:t>ARC</w:t>
              </w:r>
            </w:ins>
          </w:p>
          <w:p w:rsidR="00E914C1" w:rsidRPr="004E203B" w:rsidRDefault="00E914C1" w:rsidP="00E66321">
            <w:pPr>
              <w:rPr>
                <w:ins w:id="59" w:author="Augustin, Jourdain M" w:date="2014-07-11T16:45:00Z"/>
                <w:rFonts w:ascii="Arial" w:hAnsi="Arial"/>
                <w:sz w:val="16"/>
              </w:rPr>
            </w:pPr>
            <w:ins w:id="60" w:author="Augustin, Jourdain M" w:date="2014-07-11T16:45:00Z">
              <w:r w:rsidRPr="004E203B">
                <w:rPr>
                  <w:rFonts w:ascii="Arial" w:hAnsi="Arial"/>
                  <w:sz w:val="16"/>
                </w:rPr>
                <w:t>BCC Security and Privacy Incident Coaching</w:t>
              </w:r>
            </w:ins>
          </w:p>
          <w:p w:rsidR="00E914C1" w:rsidRPr="004E203B" w:rsidRDefault="00E914C1" w:rsidP="00E66321">
            <w:pPr>
              <w:rPr>
                <w:ins w:id="61" w:author="Augustin, Jourdain M" w:date="2014-07-11T16:45:00Z"/>
                <w:rFonts w:ascii="Arial" w:hAnsi="Arial"/>
                <w:sz w:val="16"/>
              </w:rPr>
            </w:pPr>
            <w:ins w:id="62" w:author="Augustin, Jourdain M" w:date="2014-07-11T16:45:00Z">
              <w:r w:rsidRPr="004E203B">
                <w:rPr>
                  <w:rFonts w:ascii="Arial" w:hAnsi="Arial"/>
                  <w:sz w:val="16"/>
                </w:rPr>
                <w:t>CMS Reported Item</w:t>
              </w:r>
            </w:ins>
          </w:p>
          <w:p w:rsidR="00E914C1" w:rsidRPr="004E203B" w:rsidRDefault="00E914C1" w:rsidP="00E66321">
            <w:pPr>
              <w:rPr>
                <w:ins w:id="63" w:author="Augustin, Jourdain M" w:date="2014-07-11T16:45:00Z"/>
                <w:rFonts w:ascii="Arial" w:hAnsi="Arial"/>
                <w:sz w:val="16"/>
              </w:rPr>
            </w:pPr>
            <w:ins w:id="64" w:author="Augustin, Jourdain M" w:date="2014-07-11T16:45:00Z">
              <w:r w:rsidRPr="004E203B">
                <w:rPr>
                  <w:rFonts w:ascii="Arial" w:hAnsi="Arial"/>
                  <w:sz w:val="16"/>
                </w:rPr>
                <w:t>CSAT</w:t>
              </w:r>
            </w:ins>
          </w:p>
          <w:p w:rsidR="00E914C1" w:rsidRPr="004E203B" w:rsidRDefault="00E914C1" w:rsidP="00E66321">
            <w:pPr>
              <w:rPr>
                <w:ins w:id="65" w:author="Augustin, Jourdain M" w:date="2014-07-11T16:45:00Z"/>
                <w:rFonts w:ascii="Arial" w:hAnsi="Arial"/>
                <w:sz w:val="16"/>
              </w:rPr>
            </w:pPr>
            <w:ins w:id="66" w:author="Augustin, Jourdain M" w:date="2014-07-11T16:45:00Z">
              <w:r w:rsidRPr="004E203B">
                <w:rPr>
                  <w:rFonts w:ascii="Arial" w:hAnsi="Arial"/>
                  <w:sz w:val="16"/>
                </w:rPr>
                <w:t>CSET</w:t>
              </w:r>
            </w:ins>
          </w:p>
          <w:p w:rsidR="00E914C1" w:rsidRPr="004E203B" w:rsidRDefault="00E914C1" w:rsidP="00E66321">
            <w:pPr>
              <w:rPr>
                <w:ins w:id="67" w:author="Augustin, Jourdain M" w:date="2014-07-11T16:45:00Z"/>
                <w:rFonts w:ascii="Arial" w:hAnsi="Arial"/>
                <w:sz w:val="16"/>
              </w:rPr>
            </w:pPr>
            <w:ins w:id="68" w:author="Augustin, Jourdain M" w:date="2014-07-11T16:45:00Z">
              <w:r w:rsidRPr="004E203B">
                <w:rPr>
                  <w:rFonts w:ascii="Arial" w:hAnsi="Arial"/>
                  <w:sz w:val="16"/>
                </w:rPr>
                <w:t>CSR Reported Issue</w:t>
              </w:r>
            </w:ins>
          </w:p>
          <w:p w:rsidR="00E914C1" w:rsidRPr="004E203B" w:rsidRDefault="00E914C1" w:rsidP="00E66321">
            <w:pPr>
              <w:rPr>
                <w:ins w:id="69" w:author="Augustin, Jourdain M" w:date="2014-07-11T16:45:00Z"/>
                <w:rFonts w:ascii="Arial" w:hAnsi="Arial"/>
                <w:sz w:val="16"/>
              </w:rPr>
            </w:pPr>
            <w:ins w:id="70" w:author="Augustin, Jourdain M" w:date="2014-07-11T16:45:00Z">
              <w:r w:rsidRPr="004E203B">
                <w:rPr>
                  <w:rFonts w:ascii="Arial" w:hAnsi="Arial"/>
                  <w:sz w:val="16"/>
                </w:rPr>
                <w:t>Internal CCO Reporting</w:t>
              </w:r>
            </w:ins>
          </w:p>
          <w:p w:rsidR="00E914C1" w:rsidRPr="004E203B" w:rsidRDefault="00E914C1" w:rsidP="00E66321">
            <w:pPr>
              <w:rPr>
                <w:ins w:id="71" w:author="Augustin, Jourdain M" w:date="2014-07-11T16:45:00Z"/>
                <w:rFonts w:ascii="Arial" w:hAnsi="Arial"/>
                <w:sz w:val="16"/>
              </w:rPr>
            </w:pPr>
            <w:ins w:id="72" w:author="Augustin, Jourdain M" w:date="2014-07-11T16:45:00Z">
              <w:r w:rsidRPr="004E203B">
                <w:rPr>
                  <w:rFonts w:ascii="Arial" w:hAnsi="Arial"/>
                  <w:sz w:val="16"/>
                </w:rPr>
                <w:t>IQS</w:t>
              </w:r>
            </w:ins>
          </w:p>
          <w:p w:rsidR="00E914C1" w:rsidRPr="004E203B" w:rsidRDefault="00E914C1" w:rsidP="00E66321">
            <w:pPr>
              <w:rPr>
                <w:ins w:id="73" w:author="Augustin, Jourdain M" w:date="2014-07-11T16:45:00Z"/>
                <w:rFonts w:ascii="Arial" w:hAnsi="Arial"/>
                <w:sz w:val="16"/>
              </w:rPr>
            </w:pPr>
            <w:ins w:id="74" w:author="Augustin, Jourdain M" w:date="2014-07-11T16:45:00Z">
              <w:r w:rsidRPr="004E203B">
                <w:rPr>
                  <w:rFonts w:ascii="Arial" w:hAnsi="Arial"/>
                  <w:sz w:val="16"/>
                </w:rPr>
                <w:t>Leadership Listening</w:t>
              </w:r>
            </w:ins>
          </w:p>
          <w:p w:rsidR="00E914C1" w:rsidRPr="004E203B" w:rsidRDefault="00E914C1" w:rsidP="00E66321">
            <w:pPr>
              <w:rPr>
                <w:ins w:id="75" w:author="Augustin, Jourdain M" w:date="2014-07-11T16:45:00Z"/>
                <w:rFonts w:ascii="Arial" w:hAnsi="Arial"/>
                <w:sz w:val="16"/>
              </w:rPr>
            </w:pPr>
            <w:ins w:id="76" w:author="Augustin, Jourdain M" w:date="2014-07-11T16:45:00Z">
              <w:r w:rsidRPr="004E203B">
                <w:rPr>
                  <w:rFonts w:ascii="Arial" w:hAnsi="Arial"/>
                  <w:sz w:val="16"/>
                </w:rPr>
                <w:t>Manager Coaching</w:t>
              </w:r>
            </w:ins>
          </w:p>
          <w:p w:rsidR="00E914C1" w:rsidRPr="004E203B" w:rsidRDefault="00E914C1" w:rsidP="00E66321">
            <w:pPr>
              <w:rPr>
                <w:ins w:id="77" w:author="Augustin, Jourdain M" w:date="2014-07-11T16:45:00Z"/>
                <w:rFonts w:ascii="Arial" w:hAnsi="Arial"/>
                <w:sz w:val="16"/>
              </w:rPr>
            </w:pPr>
            <w:ins w:id="78" w:author="Augustin, Jourdain M" w:date="2014-07-11T16:45:00Z">
              <w:r w:rsidRPr="004E203B">
                <w:rPr>
                  <w:rFonts w:ascii="Arial" w:hAnsi="Arial"/>
                  <w:sz w:val="16"/>
                </w:rPr>
                <w:t>OMR</w:t>
              </w:r>
            </w:ins>
          </w:p>
          <w:p w:rsidR="00E914C1" w:rsidRPr="004E203B" w:rsidRDefault="00E914C1" w:rsidP="00E66321">
            <w:pPr>
              <w:rPr>
                <w:ins w:id="79" w:author="Augustin, Jourdain M" w:date="2014-07-11T16:45:00Z"/>
                <w:rFonts w:ascii="Arial" w:hAnsi="Arial"/>
                <w:sz w:val="16"/>
              </w:rPr>
            </w:pPr>
            <w:ins w:id="80" w:author="Augustin, Jourdain M" w:date="2014-07-11T16:45:00Z">
              <w:r w:rsidRPr="004E203B">
                <w:rPr>
                  <w:rFonts w:ascii="Arial" w:hAnsi="Arial"/>
                  <w:sz w:val="16"/>
                </w:rPr>
                <w:t>Other</w:t>
              </w:r>
            </w:ins>
          </w:p>
          <w:p w:rsidR="00E914C1" w:rsidRPr="004E203B" w:rsidRDefault="00E914C1" w:rsidP="00E66321">
            <w:pPr>
              <w:rPr>
                <w:ins w:id="81" w:author="Augustin, Jourdain M" w:date="2014-07-11T16:45:00Z"/>
                <w:rFonts w:ascii="Arial" w:hAnsi="Arial"/>
                <w:sz w:val="16"/>
              </w:rPr>
            </w:pPr>
            <w:ins w:id="82" w:author="Augustin, Jourdain M" w:date="2014-07-11T16:45:00Z">
              <w:r w:rsidRPr="004E203B">
                <w:rPr>
                  <w:rFonts w:ascii="Arial" w:hAnsi="Arial"/>
                  <w:sz w:val="16"/>
                </w:rPr>
                <w:t>Quality Call Listening</w:t>
              </w:r>
            </w:ins>
          </w:p>
          <w:p w:rsidR="00E914C1" w:rsidRPr="004E203B" w:rsidRDefault="00E914C1" w:rsidP="00E66321">
            <w:pPr>
              <w:rPr>
                <w:ins w:id="83" w:author="Augustin, Jourdain M" w:date="2014-07-11T16:45:00Z"/>
                <w:rFonts w:ascii="Arial" w:hAnsi="Arial"/>
                <w:sz w:val="16"/>
              </w:rPr>
            </w:pPr>
            <w:ins w:id="84" w:author="Augustin, Jourdain M" w:date="2014-07-11T16:45:00Z">
              <w:r w:rsidRPr="004E203B">
                <w:rPr>
                  <w:rFonts w:ascii="Arial" w:hAnsi="Arial"/>
                  <w:sz w:val="16"/>
                </w:rPr>
                <w:t>Quality Specialist Coaching</w:t>
              </w:r>
            </w:ins>
          </w:p>
          <w:p w:rsidR="00E914C1" w:rsidRPr="004E203B" w:rsidRDefault="00E914C1" w:rsidP="00E66321">
            <w:pPr>
              <w:rPr>
                <w:ins w:id="85" w:author="Augustin, Jourdain M" w:date="2014-07-11T16:45:00Z"/>
                <w:rFonts w:ascii="Arial" w:hAnsi="Arial"/>
                <w:sz w:val="16"/>
              </w:rPr>
            </w:pPr>
            <w:ins w:id="86" w:author="Augustin, Jourdain M" w:date="2014-07-11T16:45:00Z">
              <w:r w:rsidRPr="004E203B">
                <w:rPr>
                  <w:rFonts w:ascii="Arial" w:hAnsi="Arial"/>
                  <w:sz w:val="16"/>
                </w:rPr>
                <w:t>Supervisor Coaching</w:t>
              </w:r>
            </w:ins>
          </w:p>
          <w:p w:rsidR="00E914C1" w:rsidRPr="004E203B" w:rsidRDefault="00E914C1" w:rsidP="00E66321">
            <w:pPr>
              <w:rPr>
                <w:ins w:id="87" w:author="Augustin, Jourdain M" w:date="2014-07-11T16:45:00Z"/>
                <w:rFonts w:ascii="Arial" w:hAnsi="Arial"/>
                <w:sz w:val="16"/>
              </w:rPr>
            </w:pPr>
            <w:ins w:id="88" w:author="Augustin, Jourdain M" w:date="2014-07-11T16:45:00Z">
              <w:r w:rsidRPr="004E203B">
                <w:rPr>
                  <w:rFonts w:ascii="Arial" w:hAnsi="Arial"/>
                  <w:sz w:val="16"/>
                </w:rPr>
                <w:t>Training and Development</w:t>
              </w:r>
            </w:ins>
          </w:p>
          <w:p w:rsidR="00E914C1" w:rsidRPr="004E203B" w:rsidRDefault="00E914C1" w:rsidP="00E66321">
            <w:pPr>
              <w:rPr>
                <w:ins w:id="89" w:author="Augustin, Jourdain M" w:date="2014-07-11T16:45:00Z"/>
                <w:rFonts w:ascii="Arial" w:hAnsi="Arial"/>
                <w:sz w:val="16"/>
              </w:rPr>
            </w:pPr>
            <w:ins w:id="90" w:author="Augustin, Jourdain M" w:date="2014-07-11T16:45:00Z">
              <w:r w:rsidRPr="004E203B">
                <w:rPr>
                  <w:rFonts w:ascii="Arial" w:hAnsi="Arial"/>
                  <w:sz w:val="16"/>
                </w:rPr>
                <w:t>Unknown</w:t>
              </w:r>
            </w:ins>
          </w:p>
          <w:p w:rsidR="00E914C1" w:rsidRPr="004E203B" w:rsidRDefault="00E914C1" w:rsidP="00E66321">
            <w:pPr>
              <w:rPr>
                <w:ins w:id="91" w:author="Augustin, Jourdain M" w:date="2014-07-11T16:45:00Z"/>
                <w:rFonts w:ascii="Arial" w:hAnsi="Arial"/>
                <w:sz w:val="16"/>
              </w:rPr>
            </w:pPr>
            <w:proofErr w:type="spellStart"/>
            <w:ins w:id="92" w:author="Augustin, Jourdain M" w:date="2014-07-11T16:45:00Z">
              <w:r w:rsidRPr="004E203B">
                <w:rPr>
                  <w:rFonts w:ascii="Arial" w:hAnsi="Arial"/>
                  <w:sz w:val="16"/>
                </w:rPr>
                <w:t>Verint</w:t>
              </w:r>
              <w:proofErr w:type="spellEnd"/>
              <w:r w:rsidRPr="004E203B">
                <w:rPr>
                  <w:rFonts w:ascii="Arial" w:hAnsi="Arial"/>
                  <w:sz w:val="16"/>
                </w:rPr>
                <w:t xml:space="preserve"> Quality Monitoring</w:t>
              </w:r>
            </w:ins>
          </w:p>
          <w:p w:rsidR="00E914C1" w:rsidRDefault="00E914C1" w:rsidP="00BF0057">
            <w:pPr>
              <w:rPr>
                <w:rFonts w:ascii="Arial" w:hAnsi="Arial"/>
                <w:sz w:val="16"/>
              </w:rPr>
            </w:pPr>
            <w:ins w:id="93" w:author="Augustin, Jourdain M" w:date="2014-07-11T16:45:00Z">
              <w:r w:rsidRPr="004E203B">
                <w:rPr>
                  <w:rFonts w:ascii="Arial" w:hAnsi="Arial"/>
                  <w:sz w:val="16"/>
                </w:rPr>
                <w:t>Walk-By</w:t>
              </w:r>
            </w:ins>
            <w:del w:id="94" w:author="Augustin, Jourdain M" w:date="2014-07-11T16:45:00Z">
              <w:r w:rsidDel="00E914C1">
                <w:rPr>
                  <w:rFonts w:ascii="Arial" w:hAnsi="Arial"/>
                  <w:sz w:val="16"/>
                </w:rPr>
                <w:delText>Dropdown contains the list of eCoaching Sources for the user’s eCoaching records.</w:delText>
              </w:r>
            </w:del>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Supervisor Name</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Created Date</w:t>
                  </w:r>
                </w:p>
              </w:tc>
            </w:tr>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 xml:space="preserve">“My Team’s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E914C1" w:rsidRPr="0020473E" w:rsidRDefault="00E914C1" w:rsidP="0045013C">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E66321">
            <w:pPr>
              <w:rPr>
                <w:ins w:id="95" w:author="Augustin, Jourdain M" w:date="2014-07-11T16:45:00Z"/>
                <w:rFonts w:ascii="Arial" w:hAnsi="Arial"/>
                <w:sz w:val="16"/>
              </w:rPr>
            </w:pPr>
            <w:ins w:id="96" w:author="Augustin, Jourdain M" w:date="2014-07-11T16:45:00Z">
              <w:r w:rsidRPr="004E203B">
                <w:rPr>
                  <w:rFonts w:ascii="Arial" w:hAnsi="Arial"/>
                  <w:sz w:val="16"/>
                </w:rPr>
                <w:t>Dropdown contains the following list of possible record statuses:</w:t>
              </w:r>
            </w:ins>
          </w:p>
          <w:p w:rsidR="00E914C1" w:rsidRPr="004E203B" w:rsidRDefault="00E914C1" w:rsidP="00E66321">
            <w:pPr>
              <w:rPr>
                <w:ins w:id="97" w:author="Augustin, Jourdain M" w:date="2014-07-11T16:45:00Z"/>
                <w:rFonts w:ascii="Arial" w:hAnsi="Arial"/>
                <w:sz w:val="16"/>
              </w:rPr>
            </w:pPr>
          </w:p>
          <w:p w:rsidR="00E914C1" w:rsidRPr="004E203B" w:rsidRDefault="00E914C1" w:rsidP="00E66321">
            <w:pPr>
              <w:rPr>
                <w:ins w:id="98" w:author="Augustin, Jourdain M" w:date="2014-07-11T16:45:00Z"/>
                <w:rFonts w:ascii="Arial" w:hAnsi="Arial"/>
                <w:sz w:val="16"/>
              </w:rPr>
            </w:pPr>
            <w:ins w:id="99" w:author="Augustin, Jourdain M" w:date="2014-07-11T16:45:00Z">
              <w:r w:rsidRPr="004E203B">
                <w:rPr>
                  <w:rFonts w:ascii="Arial" w:hAnsi="Arial"/>
                  <w:sz w:val="16"/>
                </w:rPr>
                <w:t>All Sources</w:t>
              </w:r>
            </w:ins>
          </w:p>
          <w:p w:rsidR="00E914C1" w:rsidRPr="004E203B" w:rsidRDefault="00E914C1" w:rsidP="00E66321">
            <w:pPr>
              <w:rPr>
                <w:ins w:id="100" w:author="Augustin, Jourdain M" w:date="2014-07-11T16:45:00Z"/>
                <w:rFonts w:ascii="Arial" w:hAnsi="Arial"/>
                <w:sz w:val="16"/>
              </w:rPr>
            </w:pPr>
            <w:ins w:id="101" w:author="Augustin, Jourdain M" w:date="2014-07-11T16:45:00Z">
              <w:r w:rsidRPr="004E203B">
                <w:rPr>
                  <w:rFonts w:ascii="Arial" w:hAnsi="Arial"/>
                  <w:sz w:val="16"/>
                </w:rPr>
                <w:t>ARC</w:t>
              </w:r>
            </w:ins>
          </w:p>
          <w:p w:rsidR="00E914C1" w:rsidRPr="004E203B" w:rsidRDefault="00E914C1" w:rsidP="00E66321">
            <w:pPr>
              <w:rPr>
                <w:ins w:id="102" w:author="Augustin, Jourdain M" w:date="2014-07-11T16:45:00Z"/>
                <w:rFonts w:ascii="Arial" w:hAnsi="Arial"/>
                <w:sz w:val="16"/>
              </w:rPr>
            </w:pPr>
            <w:ins w:id="103" w:author="Augustin, Jourdain M" w:date="2014-07-11T16:45:00Z">
              <w:r w:rsidRPr="004E203B">
                <w:rPr>
                  <w:rFonts w:ascii="Arial" w:hAnsi="Arial"/>
                  <w:sz w:val="16"/>
                </w:rPr>
                <w:t>BCC Security and Privacy Incident Coaching</w:t>
              </w:r>
            </w:ins>
          </w:p>
          <w:p w:rsidR="00E914C1" w:rsidRPr="004E203B" w:rsidRDefault="00E914C1" w:rsidP="00E66321">
            <w:pPr>
              <w:rPr>
                <w:ins w:id="104" w:author="Augustin, Jourdain M" w:date="2014-07-11T16:45:00Z"/>
                <w:rFonts w:ascii="Arial" w:hAnsi="Arial"/>
                <w:sz w:val="16"/>
              </w:rPr>
            </w:pPr>
            <w:ins w:id="105" w:author="Augustin, Jourdain M" w:date="2014-07-11T16:45:00Z">
              <w:r w:rsidRPr="004E203B">
                <w:rPr>
                  <w:rFonts w:ascii="Arial" w:hAnsi="Arial"/>
                  <w:sz w:val="16"/>
                </w:rPr>
                <w:t>CMS Reported Item</w:t>
              </w:r>
            </w:ins>
          </w:p>
          <w:p w:rsidR="00E914C1" w:rsidRPr="004E203B" w:rsidRDefault="00E914C1" w:rsidP="00E66321">
            <w:pPr>
              <w:rPr>
                <w:ins w:id="106" w:author="Augustin, Jourdain M" w:date="2014-07-11T16:45:00Z"/>
                <w:rFonts w:ascii="Arial" w:hAnsi="Arial"/>
                <w:sz w:val="16"/>
              </w:rPr>
            </w:pPr>
            <w:ins w:id="107" w:author="Augustin, Jourdain M" w:date="2014-07-11T16:45:00Z">
              <w:r w:rsidRPr="004E203B">
                <w:rPr>
                  <w:rFonts w:ascii="Arial" w:hAnsi="Arial"/>
                  <w:sz w:val="16"/>
                </w:rPr>
                <w:t>CSAT</w:t>
              </w:r>
            </w:ins>
          </w:p>
          <w:p w:rsidR="00E914C1" w:rsidRPr="004E203B" w:rsidRDefault="00E914C1" w:rsidP="00E66321">
            <w:pPr>
              <w:rPr>
                <w:ins w:id="108" w:author="Augustin, Jourdain M" w:date="2014-07-11T16:45:00Z"/>
                <w:rFonts w:ascii="Arial" w:hAnsi="Arial"/>
                <w:sz w:val="16"/>
              </w:rPr>
            </w:pPr>
            <w:ins w:id="109" w:author="Augustin, Jourdain M" w:date="2014-07-11T16:45:00Z">
              <w:r w:rsidRPr="004E203B">
                <w:rPr>
                  <w:rFonts w:ascii="Arial" w:hAnsi="Arial"/>
                  <w:sz w:val="16"/>
                </w:rPr>
                <w:t>CSET</w:t>
              </w:r>
            </w:ins>
          </w:p>
          <w:p w:rsidR="00E914C1" w:rsidRPr="004E203B" w:rsidRDefault="00E914C1" w:rsidP="00E66321">
            <w:pPr>
              <w:rPr>
                <w:ins w:id="110" w:author="Augustin, Jourdain M" w:date="2014-07-11T16:45:00Z"/>
                <w:rFonts w:ascii="Arial" w:hAnsi="Arial"/>
                <w:sz w:val="16"/>
              </w:rPr>
            </w:pPr>
            <w:ins w:id="111" w:author="Augustin, Jourdain M" w:date="2014-07-11T16:45:00Z">
              <w:r w:rsidRPr="004E203B">
                <w:rPr>
                  <w:rFonts w:ascii="Arial" w:hAnsi="Arial"/>
                  <w:sz w:val="16"/>
                </w:rPr>
                <w:t>CSR Reported Issue</w:t>
              </w:r>
            </w:ins>
          </w:p>
          <w:p w:rsidR="00E914C1" w:rsidRPr="004E203B" w:rsidRDefault="00E914C1" w:rsidP="00E66321">
            <w:pPr>
              <w:rPr>
                <w:ins w:id="112" w:author="Augustin, Jourdain M" w:date="2014-07-11T16:45:00Z"/>
                <w:rFonts w:ascii="Arial" w:hAnsi="Arial"/>
                <w:sz w:val="16"/>
              </w:rPr>
            </w:pPr>
            <w:ins w:id="113" w:author="Augustin, Jourdain M" w:date="2014-07-11T16:45:00Z">
              <w:r w:rsidRPr="004E203B">
                <w:rPr>
                  <w:rFonts w:ascii="Arial" w:hAnsi="Arial"/>
                  <w:sz w:val="16"/>
                </w:rPr>
                <w:t>Internal CCO Reporting</w:t>
              </w:r>
            </w:ins>
          </w:p>
          <w:p w:rsidR="00E914C1" w:rsidRPr="004E203B" w:rsidRDefault="00E914C1" w:rsidP="00E66321">
            <w:pPr>
              <w:rPr>
                <w:ins w:id="114" w:author="Augustin, Jourdain M" w:date="2014-07-11T16:45:00Z"/>
                <w:rFonts w:ascii="Arial" w:hAnsi="Arial"/>
                <w:sz w:val="16"/>
              </w:rPr>
            </w:pPr>
            <w:ins w:id="115" w:author="Augustin, Jourdain M" w:date="2014-07-11T16:45:00Z">
              <w:r w:rsidRPr="004E203B">
                <w:rPr>
                  <w:rFonts w:ascii="Arial" w:hAnsi="Arial"/>
                  <w:sz w:val="16"/>
                </w:rPr>
                <w:t>IQS</w:t>
              </w:r>
            </w:ins>
          </w:p>
          <w:p w:rsidR="00E914C1" w:rsidRPr="004E203B" w:rsidRDefault="00E914C1" w:rsidP="00E66321">
            <w:pPr>
              <w:rPr>
                <w:ins w:id="116" w:author="Augustin, Jourdain M" w:date="2014-07-11T16:45:00Z"/>
                <w:rFonts w:ascii="Arial" w:hAnsi="Arial"/>
                <w:sz w:val="16"/>
              </w:rPr>
            </w:pPr>
            <w:ins w:id="117" w:author="Augustin, Jourdain M" w:date="2014-07-11T16:45:00Z">
              <w:r w:rsidRPr="004E203B">
                <w:rPr>
                  <w:rFonts w:ascii="Arial" w:hAnsi="Arial"/>
                  <w:sz w:val="16"/>
                </w:rPr>
                <w:t>Leadership Listening</w:t>
              </w:r>
            </w:ins>
          </w:p>
          <w:p w:rsidR="00E914C1" w:rsidRPr="004E203B" w:rsidRDefault="00E914C1" w:rsidP="00E66321">
            <w:pPr>
              <w:rPr>
                <w:ins w:id="118" w:author="Augustin, Jourdain M" w:date="2014-07-11T16:45:00Z"/>
                <w:rFonts w:ascii="Arial" w:hAnsi="Arial"/>
                <w:sz w:val="16"/>
              </w:rPr>
            </w:pPr>
            <w:ins w:id="119" w:author="Augustin, Jourdain M" w:date="2014-07-11T16:45:00Z">
              <w:r w:rsidRPr="004E203B">
                <w:rPr>
                  <w:rFonts w:ascii="Arial" w:hAnsi="Arial"/>
                  <w:sz w:val="16"/>
                </w:rPr>
                <w:t>Manager Coaching</w:t>
              </w:r>
            </w:ins>
          </w:p>
          <w:p w:rsidR="00E914C1" w:rsidRPr="004E203B" w:rsidRDefault="00E914C1" w:rsidP="00E66321">
            <w:pPr>
              <w:rPr>
                <w:ins w:id="120" w:author="Augustin, Jourdain M" w:date="2014-07-11T16:45:00Z"/>
                <w:rFonts w:ascii="Arial" w:hAnsi="Arial"/>
                <w:sz w:val="16"/>
              </w:rPr>
            </w:pPr>
            <w:ins w:id="121" w:author="Augustin, Jourdain M" w:date="2014-07-11T16:45:00Z">
              <w:r w:rsidRPr="004E203B">
                <w:rPr>
                  <w:rFonts w:ascii="Arial" w:hAnsi="Arial"/>
                  <w:sz w:val="16"/>
                </w:rPr>
                <w:t>OMR</w:t>
              </w:r>
            </w:ins>
          </w:p>
          <w:p w:rsidR="00E914C1" w:rsidRPr="004E203B" w:rsidRDefault="00E914C1" w:rsidP="00E66321">
            <w:pPr>
              <w:rPr>
                <w:ins w:id="122" w:author="Augustin, Jourdain M" w:date="2014-07-11T16:45:00Z"/>
                <w:rFonts w:ascii="Arial" w:hAnsi="Arial"/>
                <w:sz w:val="16"/>
              </w:rPr>
            </w:pPr>
            <w:ins w:id="123" w:author="Augustin, Jourdain M" w:date="2014-07-11T16:45:00Z">
              <w:r w:rsidRPr="004E203B">
                <w:rPr>
                  <w:rFonts w:ascii="Arial" w:hAnsi="Arial"/>
                  <w:sz w:val="16"/>
                </w:rPr>
                <w:t>Other</w:t>
              </w:r>
            </w:ins>
          </w:p>
          <w:p w:rsidR="00E914C1" w:rsidRPr="004E203B" w:rsidRDefault="00E914C1" w:rsidP="00E66321">
            <w:pPr>
              <w:rPr>
                <w:ins w:id="124" w:author="Augustin, Jourdain M" w:date="2014-07-11T16:45:00Z"/>
                <w:rFonts w:ascii="Arial" w:hAnsi="Arial"/>
                <w:sz w:val="16"/>
              </w:rPr>
            </w:pPr>
            <w:ins w:id="125" w:author="Augustin, Jourdain M" w:date="2014-07-11T16:45:00Z">
              <w:r w:rsidRPr="004E203B">
                <w:rPr>
                  <w:rFonts w:ascii="Arial" w:hAnsi="Arial"/>
                  <w:sz w:val="16"/>
                </w:rPr>
                <w:t>Quality Call Listening</w:t>
              </w:r>
            </w:ins>
          </w:p>
          <w:p w:rsidR="00E914C1" w:rsidRPr="004E203B" w:rsidRDefault="00E914C1" w:rsidP="00E66321">
            <w:pPr>
              <w:rPr>
                <w:ins w:id="126" w:author="Augustin, Jourdain M" w:date="2014-07-11T16:45:00Z"/>
                <w:rFonts w:ascii="Arial" w:hAnsi="Arial"/>
                <w:sz w:val="16"/>
              </w:rPr>
            </w:pPr>
            <w:ins w:id="127" w:author="Augustin, Jourdain M" w:date="2014-07-11T16:45:00Z">
              <w:r w:rsidRPr="004E203B">
                <w:rPr>
                  <w:rFonts w:ascii="Arial" w:hAnsi="Arial"/>
                  <w:sz w:val="16"/>
                </w:rPr>
                <w:t>Quality Specialist Coaching</w:t>
              </w:r>
            </w:ins>
          </w:p>
          <w:p w:rsidR="00E914C1" w:rsidRPr="004E203B" w:rsidRDefault="00E914C1" w:rsidP="00E66321">
            <w:pPr>
              <w:rPr>
                <w:ins w:id="128" w:author="Augustin, Jourdain M" w:date="2014-07-11T16:45:00Z"/>
                <w:rFonts w:ascii="Arial" w:hAnsi="Arial"/>
                <w:sz w:val="16"/>
              </w:rPr>
            </w:pPr>
            <w:ins w:id="129" w:author="Augustin, Jourdain M" w:date="2014-07-11T16:45:00Z">
              <w:r w:rsidRPr="004E203B">
                <w:rPr>
                  <w:rFonts w:ascii="Arial" w:hAnsi="Arial"/>
                  <w:sz w:val="16"/>
                </w:rPr>
                <w:t>Supervisor Coaching</w:t>
              </w:r>
            </w:ins>
          </w:p>
          <w:p w:rsidR="00E914C1" w:rsidRPr="004E203B" w:rsidRDefault="00E914C1" w:rsidP="00E66321">
            <w:pPr>
              <w:rPr>
                <w:ins w:id="130" w:author="Augustin, Jourdain M" w:date="2014-07-11T16:45:00Z"/>
                <w:rFonts w:ascii="Arial" w:hAnsi="Arial"/>
                <w:sz w:val="16"/>
              </w:rPr>
            </w:pPr>
            <w:ins w:id="131" w:author="Augustin, Jourdain M" w:date="2014-07-11T16:45:00Z">
              <w:r w:rsidRPr="004E203B">
                <w:rPr>
                  <w:rFonts w:ascii="Arial" w:hAnsi="Arial"/>
                  <w:sz w:val="16"/>
                </w:rPr>
                <w:t>Training and Development</w:t>
              </w:r>
            </w:ins>
          </w:p>
          <w:p w:rsidR="00E914C1" w:rsidRPr="004E203B" w:rsidRDefault="00E914C1" w:rsidP="00E66321">
            <w:pPr>
              <w:rPr>
                <w:ins w:id="132" w:author="Augustin, Jourdain M" w:date="2014-07-11T16:45:00Z"/>
                <w:rFonts w:ascii="Arial" w:hAnsi="Arial"/>
                <w:sz w:val="16"/>
              </w:rPr>
            </w:pPr>
            <w:ins w:id="133" w:author="Augustin, Jourdain M" w:date="2014-07-11T16:45:00Z">
              <w:r w:rsidRPr="004E203B">
                <w:rPr>
                  <w:rFonts w:ascii="Arial" w:hAnsi="Arial"/>
                  <w:sz w:val="16"/>
                </w:rPr>
                <w:t>Unknown</w:t>
              </w:r>
            </w:ins>
          </w:p>
          <w:p w:rsidR="00E914C1" w:rsidRPr="004E203B" w:rsidRDefault="00E914C1" w:rsidP="00E66321">
            <w:pPr>
              <w:rPr>
                <w:ins w:id="134" w:author="Augustin, Jourdain M" w:date="2014-07-11T16:45:00Z"/>
                <w:rFonts w:ascii="Arial" w:hAnsi="Arial"/>
                <w:sz w:val="16"/>
              </w:rPr>
            </w:pPr>
            <w:proofErr w:type="spellStart"/>
            <w:ins w:id="135" w:author="Augustin, Jourdain M" w:date="2014-07-11T16:45:00Z">
              <w:r w:rsidRPr="004E203B">
                <w:rPr>
                  <w:rFonts w:ascii="Arial" w:hAnsi="Arial"/>
                  <w:sz w:val="16"/>
                </w:rPr>
                <w:t>Verint</w:t>
              </w:r>
              <w:proofErr w:type="spellEnd"/>
              <w:r w:rsidRPr="004E203B">
                <w:rPr>
                  <w:rFonts w:ascii="Arial" w:hAnsi="Arial"/>
                  <w:sz w:val="16"/>
                </w:rPr>
                <w:t xml:space="preserve"> Quality Monitoring</w:t>
              </w:r>
            </w:ins>
          </w:p>
          <w:p w:rsidR="00E914C1" w:rsidRDefault="00E914C1" w:rsidP="0045013C">
            <w:pPr>
              <w:rPr>
                <w:rFonts w:ascii="Arial" w:hAnsi="Arial"/>
                <w:sz w:val="16"/>
              </w:rPr>
            </w:pPr>
            <w:ins w:id="136" w:author="Augustin, Jourdain M" w:date="2014-07-11T16:45:00Z">
              <w:r w:rsidRPr="004E203B">
                <w:rPr>
                  <w:rFonts w:ascii="Arial" w:hAnsi="Arial"/>
                  <w:sz w:val="16"/>
                </w:rPr>
                <w:t>Walk-By</w:t>
              </w:r>
            </w:ins>
            <w:del w:id="137" w:author="Augustin, Jourdain M" w:date="2014-07-11T16:45:00Z">
              <w:r w:rsidDel="002E1263">
                <w:rPr>
                  <w:rFonts w:ascii="Arial" w:hAnsi="Arial"/>
                  <w:sz w:val="16"/>
                </w:rPr>
                <w:delText>Dropdown contains the list of eCoaching Sources for the user’s eCoaching records.</w:delText>
              </w:r>
            </w:del>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E914C1" w:rsidRDefault="00E914C1"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Sourc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c>
                <w:tcPr>
                  <w:tcW w:w="1170" w:type="dxa"/>
                  <w:tcMar>
                    <w:left w:w="72" w:type="dxa"/>
                    <w:right w:w="72" w:type="dxa"/>
                  </w:tcMar>
                </w:tcPr>
                <w:p w:rsidR="00E914C1" w:rsidRPr="00451F3D" w:rsidRDefault="00E914C1"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If user   job code is one of the following</w:t>
            </w:r>
            <w:r w:rsidRPr="00B878B8">
              <w:rPr>
                <w:rFonts w:ascii="Arial" w:hAnsi="Arial"/>
                <w:sz w:val="16"/>
                <w:szCs w:val="16"/>
              </w:rPr>
              <w:t xml:space="preserve"> (</w:t>
            </w:r>
            <w:r w:rsidRPr="00144773">
              <w:rPr>
                <w:rFonts w:ascii="Consolas" w:eastAsiaTheme="minorHAnsi" w:hAnsi="Consolas" w:cs="Consolas"/>
                <w:color w:val="A31515"/>
                <w:sz w:val="16"/>
                <w:szCs w:val="16"/>
              </w:rPr>
              <w:t>*40</w:t>
            </w:r>
            <w:r>
              <w:rPr>
                <w:rFonts w:ascii="Consolas" w:eastAsiaTheme="minorHAnsi" w:hAnsi="Consolas" w:cs="Consolas"/>
                <w:color w:val="A31515"/>
                <w:sz w:val="16"/>
                <w:szCs w:val="16"/>
              </w:rPr>
              <w:t>, WTTR12, WTTI*</w:t>
            </w:r>
            <w:r w:rsidRPr="006D57DE">
              <w:rPr>
                <w:rFonts w:ascii="Consolas" w:eastAsiaTheme="minorHAnsi" w:hAnsi="Consolas" w:cs="Consolas"/>
                <w:color w:val="A31515"/>
                <w:sz w:val="16"/>
                <w:szCs w:val="16"/>
              </w:rPr>
              <w:t>)</w:t>
            </w:r>
            <w:r>
              <w:rPr>
                <w:rFonts w:ascii="Arial" w:hAnsi="Arial"/>
                <w:sz w:val="16"/>
              </w:rPr>
              <w:t xml:space="preserve"> 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Created</w:t>
                  </w:r>
                </w:p>
              </w:tc>
            </w:tr>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My Team’s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537C74">
        <w:trPr>
          <w:cantSplit/>
          <w:trHeight w:val="1128"/>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3]</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E914C1" w:rsidRDefault="00E914C1" w:rsidP="0045013C">
            <w:pPr>
              <w:rPr>
                <w:rFonts w:ascii="Arial" w:hAnsi="Arial"/>
                <w:sz w:val="16"/>
              </w:rPr>
            </w:pPr>
          </w:p>
          <w:p w:rsidR="00E914C1" w:rsidRDefault="00E914C1"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E914C1" w:rsidRPr="004E203B" w:rsidRDefault="00E914C1" w:rsidP="00E66321">
            <w:pPr>
              <w:rPr>
                <w:ins w:id="138" w:author="Augustin, Jourdain M" w:date="2014-07-11T16:45:00Z"/>
                <w:rFonts w:ascii="Arial" w:hAnsi="Arial"/>
                <w:sz w:val="16"/>
              </w:rPr>
            </w:pPr>
            <w:ins w:id="139" w:author="Augustin, Jourdain M" w:date="2014-07-11T16:45:00Z">
              <w:r w:rsidRPr="004E203B">
                <w:rPr>
                  <w:rFonts w:ascii="Arial" w:hAnsi="Arial"/>
                  <w:sz w:val="16"/>
                </w:rPr>
                <w:t>Dropdown contains the following list of possible record statuses:</w:t>
              </w:r>
            </w:ins>
          </w:p>
          <w:p w:rsidR="00E914C1" w:rsidRPr="004E203B" w:rsidRDefault="00E914C1" w:rsidP="00E66321">
            <w:pPr>
              <w:rPr>
                <w:ins w:id="140" w:author="Augustin, Jourdain M" w:date="2014-07-11T16:45:00Z"/>
                <w:rFonts w:ascii="Arial" w:hAnsi="Arial"/>
                <w:sz w:val="16"/>
              </w:rPr>
            </w:pPr>
          </w:p>
          <w:p w:rsidR="00E914C1" w:rsidRPr="004E203B" w:rsidRDefault="00E914C1" w:rsidP="00E66321">
            <w:pPr>
              <w:rPr>
                <w:ins w:id="141" w:author="Augustin, Jourdain M" w:date="2014-07-11T16:45:00Z"/>
                <w:rFonts w:ascii="Arial" w:hAnsi="Arial"/>
                <w:sz w:val="16"/>
              </w:rPr>
            </w:pPr>
            <w:ins w:id="142" w:author="Augustin, Jourdain M" w:date="2014-07-11T16:45:00Z">
              <w:r w:rsidRPr="004E203B">
                <w:rPr>
                  <w:rFonts w:ascii="Arial" w:hAnsi="Arial"/>
                  <w:sz w:val="16"/>
                </w:rPr>
                <w:t>All Sources</w:t>
              </w:r>
            </w:ins>
          </w:p>
          <w:p w:rsidR="00E914C1" w:rsidRPr="004E203B" w:rsidRDefault="00E914C1" w:rsidP="00E66321">
            <w:pPr>
              <w:rPr>
                <w:ins w:id="143" w:author="Augustin, Jourdain M" w:date="2014-07-11T16:45:00Z"/>
                <w:rFonts w:ascii="Arial" w:hAnsi="Arial"/>
                <w:sz w:val="16"/>
              </w:rPr>
            </w:pPr>
            <w:ins w:id="144" w:author="Augustin, Jourdain M" w:date="2014-07-11T16:45:00Z">
              <w:r w:rsidRPr="004E203B">
                <w:rPr>
                  <w:rFonts w:ascii="Arial" w:hAnsi="Arial"/>
                  <w:sz w:val="16"/>
                </w:rPr>
                <w:t>ARC</w:t>
              </w:r>
            </w:ins>
          </w:p>
          <w:p w:rsidR="00E914C1" w:rsidRPr="004E203B" w:rsidRDefault="00E914C1" w:rsidP="00E66321">
            <w:pPr>
              <w:rPr>
                <w:ins w:id="145" w:author="Augustin, Jourdain M" w:date="2014-07-11T16:45:00Z"/>
                <w:rFonts w:ascii="Arial" w:hAnsi="Arial"/>
                <w:sz w:val="16"/>
              </w:rPr>
            </w:pPr>
            <w:ins w:id="146" w:author="Augustin, Jourdain M" w:date="2014-07-11T16:45:00Z">
              <w:r w:rsidRPr="004E203B">
                <w:rPr>
                  <w:rFonts w:ascii="Arial" w:hAnsi="Arial"/>
                  <w:sz w:val="16"/>
                </w:rPr>
                <w:t>BCC Security and Privacy Incident Coaching</w:t>
              </w:r>
            </w:ins>
          </w:p>
          <w:p w:rsidR="00E914C1" w:rsidRPr="004E203B" w:rsidRDefault="00E914C1" w:rsidP="00E66321">
            <w:pPr>
              <w:rPr>
                <w:ins w:id="147" w:author="Augustin, Jourdain M" w:date="2014-07-11T16:45:00Z"/>
                <w:rFonts w:ascii="Arial" w:hAnsi="Arial"/>
                <w:sz w:val="16"/>
              </w:rPr>
            </w:pPr>
            <w:ins w:id="148" w:author="Augustin, Jourdain M" w:date="2014-07-11T16:45:00Z">
              <w:r w:rsidRPr="004E203B">
                <w:rPr>
                  <w:rFonts w:ascii="Arial" w:hAnsi="Arial"/>
                  <w:sz w:val="16"/>
                </w:rPr>
                <w:t>CMS Reported Item</w:t>
              </w:r>
            </w:ins>
          </w:p>
          <w:p w:rsidR="00E914C1" w:rsidRPr="004E203B" w:rsidRDefault="00E914C1" w:rsidP="00E66321">
            <w:pPr>
              <w:rPr>
                <w:ins w:id="149" w:author="Augustin, Jourdain M" w:date="2014-07-11T16:45:00Z"/>
                <w:rFonts w:ascii="Arial" w:hAnsi="Arial"/>
                <w:sz w:val="16"/>
              </w:rPr>
            </w:pPr>
            <w:ins w:id="150" w:author="Augustin, Jourdain M" w:date="2014-07-11T16:45:00Z">
              <w:r w:rsidRPr="004E203B">
                <w:rPr>
                  <w:rFonts w:ascii="Arial" w:hAnsi="Arial"/>
                  <w:sz w:val="16"/>
                </w:rPr>
                <w:t>CSAT</w:t>
              </w:r>
            </w:ins>
          </w:p>
          <w:p w:rsidR="00E914C1" w:rsidRPr="004E203B" w:rsidRDefault="00E914C1" w:rsidP="00E66321">
            <w:pPr>
              <w:rPr>
                <w:ins w:id="151" w:author="Augustin, Jourdain M" w:date="2014-07-11T16:45:00Z"/>
                <w:rFonts w:ascii="Arial" w:hAnsi="Arial"/>
                <w:sz w:val="16"/>
              </w:rPr>
            </w:pPr>
            <w:ins w:id="152" w:author="Augustin, Jourdain M" w:date="2014-07-11T16:45:00Z">
              <w:r w:rsidRPr="004E203B">
                <w:rPr>
                  <w:rFonts w:ascii="Arial" w:hAnsi="Arial"/>
                  <w:sz w:val="16"/>
                </w:rPr>
                <w:t>CSET</w:t>
              </w:r>
            </w:ins>
          </w:p>
          <w:p w:rsidR="00E914C1" w:rsidRPr="004E203B" w:rsidRDefault="00E914C1" w:rsidP="00E66321">
            <w:pPr>
              <w:rPr>
                <w:ins w:id="153" w:author="Augustin, Jourdain M" w:date="2014-07-11T16:45:00Z"/>
                <w:rFonts w:ascii="Arial" w:hAnsi="Arial"/>
                <w:sz w:val="16"/>
              </w:rPr>
            </w:pPr>
            <w:ins w:id="154" w:author="Augustin, Jourdain M" w:date="2014-07-11T16:45:00Z">
              <w:r w:rsidRPr="004E203B">
                <w:rPr>
                  <w:rFonts w:ascii="Arial" w:hAnsi="Arial"/>
                  <w:sz w:val="16"/>
                </w:rPr>
                <w:t>CSR Reported Issue</w:t>
              </w:r>
            </w:ins>
          </w:p>
          <w:p w:rsidR="00E914C1" w:rsidRPr="004E203B" w:rsidRDefault="00E914C1" w:rsidP="00E66321">
            <w:pPr>
              <w:rPr>
                <w:ins w:id="155" w:author="Augustin, Jourdain M" w:date="2014-07-11T16:45:00Z"/>
                <w:rFonts w:ascii="Arial" w:hAnsi="Arial"/>
                <w:sz w:val="16"/>
              </w:rPr>
            </w:pPr>
            <w:ins w:id="156" w:author="Augustin, Jourdain M" w:date="2014-07-11T16:45:00Z">
              <w:r w:rsidRPr="004E203B">
                <w:rPr>
                  <w:rFonts w:ascii="Arial" w:hAnsi="Arial"/>
                  <w:sz w:val="16"/>
                </w:rPr>
                <w:t>Internal CCO Reporting</w:t>
              </w:r>
            </w:ins>
          </w:p>
          <w:p w:rsidR="00E914C1" w:rsidRPr="004E203B" w:rsidRDefault="00E914C1" w:rsidP="00E66321">
            <w:pPr>
              <w:rPr>
                <w:ins w:id="157" w:author="Augustin, Jourdain M" w:date="2014-07-11T16:45:00Z"/>
                <w:rFonts w:ascii="Arial" w:hAnsi="Arial"/>
                <w:sz w:val="16"/>
              </w:rPr>
            </w:pPr>
            <w:ins w:id="158" w:author="Augustin, Jourdain M" w:date="2014-07-11T16:45:00Z">
              <w:r w:rsidRPr="004E203B">
                <w:rPr>
                  <w:rFonts w:ascii="Arial" w:hAnsi="Arial"/>
                  <w:sz w:val="16"/>
                </w:rPr>
                <w:t>IQS</w:t>
              </w:r>
            </w:ins>
          </w:p>
          <w:p w:rsidR="00E914C1" w:rsidRPr="004E203B" w:rsidRDefault="00E914C1" w:rsidP="00E66321">
            <w:pPr>
              <w:rPr>
                <w:ins w:id="159" w:author="Augustin, Jourdain M" w:date="2014-07-11T16:45:00Z"/>
                <w:rFonts w:ascii="Arial" w:hAnsi="Arial"/>
                <w:sz w:val="16"/>
              </w:rPr>
            </w:pPr>
            <w:ins w:id="160" w:author="Augustin, Jourdain M" w:date="2014-07-11T16:45:00Z">
              <w:r w:rsidRPr="004E203B">
                <w:rPr>
                  <w:rFonts w:ascii="Arial" w:hAnsi="Arial"/>
                  <w:sz w:val="16"/>
                </w:rPr>
                <w:t>Leadership Listening</w:t>
              </w:r>
            </w:ins>
          </w:p>
          <w:p w:rsidR="00E914C1" w:rsidRPr="004E203B" w:rsidRDefault="00E914C1" w:rsidP="00E66321">
            <w:pPr>
              <w:rPr>
                <w:ins w:id="161" w:author="Augustin, Jourdain M" w:date="2014-07-11T16:45:00Z"/>
                <w:rFonts w:ascii="Arial" w:hAnsi="Arial"/>
                <w:sz w:val="16"/>
              </w:rPr>
            </w:pPr>
            <w:ins w:id="162" w:author="Augustin, Jourdain M" w:date="2014-07-11T16:45:00Z">
              <w:r w:rsidRPr="004E203B">
                <w:rPr>
                  <w:rFonts w:ascii="Arial" w:hAnsi="Arial"/>
                  <w:sz w:val="16"/>
                </w:rPr>
                <w:t>Manager Coaching</w:t>
              </w:r>
            </w:ins>
          </w:p>
          <w:p w:rsidR="00E914C1" w:rsidRPr="004E203B" w:rsidRDefault="00E914C1" w:rsidP="00E66321">
            <w:pPr>
              <w:rPr>
                <w:ins w:id="163" w:author="Augustin, Jourdain M" w:date="2014-07-11T16:45:00Z"/>
                <w:rFonts w:ascii="Arial" w:hAnsi="Arial"/>
                <w:sz w:val="16"/>
              </w:rPr>
            </w:pPr>
            <w:ins w:id="164" w:author="Augustin, Jourdain M" w:date="2014-07-11T16:45:00Z">
              <w:r w:rsidRPr="004E203B">
                <w:rPr>
                  <w:rFonts w:ascii="Arial" w:hAnsi="Arial"/>
                  <w:sz w:val="16"/>
                </w:rPr>
                <w:t>OMR</w:t>
              </w:r>
            </w:ins>
          </w:p>
          <w:p w:rsidR="00E914C1" w:rsidRPr="004E203B" w:rsidRDefault="00E914C1" w:rsidP="00E66321">
            <w:pPr>
              <w:rPr>
                <w:ins w:id="165" w:author="Augustin, Jourdain M" w:date="2014-07-11T16:45:00Z"/>
                <w:rFonts w:ascii="Arial" w:hAnsi="Arial"/>
                <w:sz w:val="16"/>
              </w:rPr>
            </w:pPr>
            <w:ins w:id="166" w:author="Augustin, Jourdain M" w:date="2014-07-11T16:45:00Z">
              <w:r w:rsidRPr="004E203B">
                <w:rPr>
                  <w:rFonts w:ascii="Arial" w:hAnsi="Arial"/>
                  <w:sz w:val="16"/>
                </w:rPr>
                <w:t>Other</w:t>
              </w:r>
            </w:ins>
          </w:p>
          <w:p w:rsidR="00E914C1" w:rsidRPr="004E203B" w:rsidRDefault="00E914C1" w:rsidP="00E66321">
            <w:pPr>
              <w:rPr>
                <w:ins w:id="167" w:author="Augustin, Jourdain M" w:date="2014-07-11T16:45:00Z"/>
                <w:rFonts w:ascii="Arial" w:hAnsi="Arial"/>
                <w:sz w:val="16"/>
              </w:rPr>
            </w:pPr>
            <w:ins w:id="168" w:author="Augustin, Jourdain M" w:date="2014-07-11T16:45:00Z">
              <w:r w:rsidRPr="004E203B">
                <w:rPr>
                  <w:rFonts w:ascii="Arial" w:hAnsi="Arial"/>
                  <w:sz w:val="16"/>
                </w:rPr>
                <w:t>Quality Call Listening</w:t>
              </w:r>
            </w:ins>
          </w:p>
          <w:p w:rsidR="00E914C1" w:rsidRPr="004E203B" w:rsidRDefault="00E914C1" w:rsidP="00E66321">
            <w:pPr>
              <w:rPr>
                <w:ins w:id="169" w:author="Augustin, Jourdain M" w:date="2014-07-11T16:45:00Z"/>
                <w:rFonts w:ascii="Arial" w:hAnsi="Arial"/>
                <w:sz w:val="16"/>
              </w:rPr>
            </w:pPr>
            <w:ins w:id="170" w:author="Augustin, Jourdain M" w:date="2014-07-11T16:45:00Z">
              <w:r w:rsidRPr="004E203B">
                <w:rPr>
                  <w:rFonts w:ascii="Arial" w:hAnsi="Arial"/>
                  <w:sz w:val="16"/>
                </w:rPr>
                <w:t>Quality Specialist Coaching</w:t>
              </w:r>
            </w:ins>
          </w:p>
          <w:p w:rsidR="00E914C1" w:rsidRPr="004E203B" w:rsidRDefault="00E914C1" w:rsidP="00E66321">
            <w:pPr>
              <w:rPr>
                <w:ins w:id="171" w:author="Augustin, Jourdain M" w:date="2014-07-11T16:45:00Z"/>
                <w:rFonts w:ascii="Arial" w:hAnsi="Arial"/>
                <w:sz w:val="16"/>
              </w:rPr>
            </w:pPr>
            <w:ins w:id="172" w:author="Augustin, Jourdain M" w:date="2014-07-11T16:45:00Z">
              <w:r w:rsidRPr="004E203B">
                <w:rPr>
                  <w:rFonts w:ascii="Arial" w:hAnsi="Arial"/>
                  <w:sz w:val="16"/>
                </w:rPr>
                <w:t>Supervisor Coaching</w:t>
              </w:r>
            </w:ins>
          </w:p>
          <w:p w:rsidR="00E914C1" w:rsidRPr="004E203B" w:rsidRDefault="00E914C1" w:rsidP="00E66321">
            <w:pPr>
              <w:rPr>
                <w:ins w:id="173" w:author="Augustin, Jourdain M" w:date="2014-07-11T16:45:00Z"/>
                <w:rFonts w:ascii="Arial" w:hAnsi="Arial"/>
                <w:sz w:val="16"/>
              </w:rPr>
            </w:pPr>
            <w:ins w:id="174" w:author="Augustin, Jourdain M" w:date="2014-07-11T16:45:00Z">
              <w:r w:rsidRPr="004E203B">
                <w:rPr>
                  <w:rFonts w:ascii="Arial" w:hAnsi="Arial"/>
                  <w:sz w:val="16"/>
                </w:rPr>
                <w:t>Training and Development</w:t>
              </w:r>
            </w:ins>
          </w:p>
          <w:p w:rsidR="00E914C1" w:rsidRPr="004E203B" w:rsidRDefault="00E914C1" w:rsidP="00E66321">
            <w:pPr>
              <w:rPr>
                <w:ins w:id="175" w:author="Augustin, Jourdain M" w:date="2014-07-11T16:45:00Z"/>
                <w:rFonts w:ascii="Arial" w:hAnsi="Arial"/>
                <w:sz w:val="16"/>
              </w:rPr>
            </w:pPr>
            <w:ins w:id="176" w:author="Augustin, Jourdain M" w:date="2014-07-11T16:45:00Z">
              <w:r w:rsidRPr="004E203B">
                <w:rPr>
                  <w:rFonts w:ascii="Arial" w:hAnsi="Arial"/>
                  <w:sz w:val="16"/>
                </w:rPr>
                <w:t>Unknown</w:t>
              </w:r>
            </w:ins>
          </w:p>
          <w:p w:rsidR="00E914C1" w:rsidRPr="004E203B" w:rsidRDefault="00E914C1" w:rsidP="00E66321">
            <w:pPr>
              <w:rPr>
                <w:ins w:id="177" w:author="Augustin, Jourdain M" w:date="2014-07-11T16:45:00Z"/>
                <w:rFonts w:ascii="Arial" w:hAnsi="Arial"/>
                <w:sz w:val="16"/>
              </w:rPr>
            </w:pPr>
            <w:proofErr w:type="spellStart"/>
            <w:ins w:id="178" w:author="Augustin, Jourdain M" w:date="2014-07-11T16:45:00Z">
              <w:r w:rsidRPr="004E203B">
                <w:rPr>
                  <w:rFonts w:ascii="Arial" w:hAnsi="Arial"/>
                  <w:sz w:val="16"/>
                </w:rPr>
                <w:t>Verint</w:t>
              </w:r>
              <w:proofErr w:type="spellEnd"/>
              <w:r w:rsidRPr="004E203B">
                <w:rPr>
                  <w:rFonts w:ascii="Arial" w:hAnsi="Arial"/>
                  <w:sz w:val="16"/>
                </w:rPr>
                <w:t xml:space="preserve"> Quality Monitoring</w:t>
              </w:r>
            </w:ins>
          </w:p>
          <w:p w:rsidR="00E914C1" w:rsidRDefault="00E914C1" w:rsidP="0045013C">
            <w:pPr>
              <w:rPr>
                <w:rFonts w:ascii="Arial" w:hAnsi="Arial"/>
                <w:sz w:val="16"/>
              </w:rPr>
            </w:pPr>
            <w:ins w:id="179" w:author="Augustin, Jourdain M" w:date="2014-07-11T16:45:00Z">
              <w:r w:rsidRPr="004E203B">
                <w:rPr>
                  <w:rFonts w:ascii="Arial" w:hAnsi="Arial"/>
                  <w:sz w:val="16"/>
                </w:rPr>
                <w:t>Walk-By</w:t>
              </w:r>
            </w:ins>
            <w:del w:id="180" w:author="Augustin, Jourdain M" w:date="2014-07-11T16:45:00Z">
              <w:r w:rsidDel="00E914C1">
                <w:rPr>
                  <w:rFonts w:ascii="Arial" w:hAnsi="Arial"/>
                  <w:sz w:val="16"/>
                </w:rPr>
                <w:delText>Dropdown contains the list of eCoaching Sources for the user’s eCoaching records.</w:delText>
              </w:r>
            </w:del>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My Team’s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205ED8">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E914C1" w:rsidRPr="0020473E" w:rsidRDefault="00E914C1" w:rsidP="00205ED8">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2]</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bookmarkStart w:id="181" w:name="_GoBack" w:colFirst="3" w:colLast="3"/>
            <w:r>
              <w:rPr>
                <w:rFonts w:ascii="Arial" w:hAnsi="Arial"/>
                <w:sz w:val="16"/>
              </w:rPr>
              <w:lastRenderedPageBreak/>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ropDownList</w:t>
            </w:r>
            <w:r>
              <w:rPr>
                <w:rFonts w:ascii="Arial" w:hAnsi="Arial"/>
                <w:sz w:val="16"/>
              </w:rPr>
              <w:t>4]</w:t>
            </w:r>
          </w:p>
        </w:tc>
        <w:tc>
          <w:tcPr>
            <w:tcW w:w="2610" w:type="dxa"/>
            <w:tcBorders>
              <w:top w:val="single" w:sz="6" w:space="0" w:color="000000"/>
              <w:bottom w:val="single" w:sz="6" w:space="0" w:color="000000"/>
            </w:tcBorders>
          </w:tcPr>
          <w:p w:rsidR="00E914C1" w:rsidRPr="004E203B" w:rsidRDefault="00E914C1" w:rsidP="00E66321">
            <w:pPr>
              <w:rPr>
                <w:ins w:id="182" w:author="Augustin, Jourdain M" w:date="2014-07-11T16:45:00Z"/>
                <w:rFonts w:ascii="Arial" w:hAnsi="Arial"/>
                <w:sz w:val="16"/>
              </w:rPr>
            </w:pPr>
            <w:ins w:id="183" w:author="Augustin, Jourdain M" w:date="2014-07-11T16:45:00Z">
              <w:r w:rsidRPr="004E203B">
                <w:rPr>
                  <w:rFonts w:ascii="Arial" w:hAnsi="Arial"/>
                  <w:sz w:val="16"/>
                </w:rPr>
                <w:t>Dropdown contains the following list of possible record statuses:</w:t>
              </w:r>
            </w:ins>
          </w:p>
          <w:p w:rsidR="00E914C1" w:rsidRPr="004E203B" w:rsidRDefault="00E914C1" w:rsidP="00E66321">
            <w:pPr>
              <w:rPr>
                <w:ins w:id="184" w:author="Augustin, Jourdain M" w:date="2014-07-11T16:45:00Z"/>
                <w:rFonts w:ascii="Arial" w:hAnsi="Arial"/>
                <w:sz w:val="16"/>
              </w:rPr>
            </w:pPr>
          </w:p>
          <w:p w:rsidR="00E914C1" w:rsidRPr="004E203B" w:rsidRDefault="00E914C1" w:rsidP="00E66321">
            <w:pPr>
              <w:rPr>
                <w:ins w:id="185" w:author="Augustin, Jourdain M" w:date="2014-07-11T16:45:00Z"/>
                <w:rFonts w:ascii="Arial" w:hAnsi="Arial"/>
                <w:sz w:val="16"/>
              </w:rPr>
            </w:pPr>
            <w:ins w:id="186" w:author="Augustin, Jourdain M" w:date="2014-07-11T16:45:00Z">
              <w:r w:rsidRPr="004E203B">
                <w:rPr>
                  <w:rFonts w:ascii="Arial" w:hAnsi="Arial"/>
                  <w:sz w:val="16"/>
                </w:rPr>
                <w:t>All Sources</w:t>
              </w:r>
            </w:ins>
          </w:p>
          <w:p w:rsidR="00E914C1" w:rsidRPr="004E203B" w:rsidRDefault="00E914C1" w:rsidP="00E66321">
            <w:pPr>
              <w:rPr>
                <w:ins w:id="187" w:author="Augustin, Jourdain M" w:date="2014-07-11T16:45:00Z"/>
                <w:rFonts w:ascii="Arial" w:hAnsi="Arial"/>
                <w:sz w:val="16"/>
              </w:rPr>
            </w:pPr>
            <w:ins w:id="188" w:author="Augustin, Jourdain M" w:date="2014-07-11T16:45:00Z">
              <w:r w:rsidRPr="004E203B">
                <w:rPr>
                  <w:rFonts w:ascii="Arial" w:hAnsi="Arial"/>
                  <w:sz w:val="16"/>
                </w:rPr>
                <w:t>ARC</w:t>
              </w:r>
            </w:ins>
          </w:p>
          <w:p w:rsidR="00E914C1" w:rsidRPr="004E203B" w:rsidRDefault="00E914C1" w:rsidP="00E66321">
            <w:pPr>
              <w:rPr>
                <w:ins w:id="189" w:author="Augustin, Jourdain M" w:date="2014-07-11T16:45:00Z"/>
                <w:rFonts w:ascii="Arial" w:hAnsi="Arial"/>
                <w:sz w:val="16"/>
              </w:rPr>
            </w:pPr>
            <w:ins w:id="190" w:author="Augustin, Jourdain M" w:date="2014-07-11T16:45:00Z">
              <w:r w:rsidRPr="004E203B">
                <w:rPr>
                  <w:rFonts w:ascii="Arial" w:hAnsi="Arial"/>
                  <w:sz w:val="16"/>
                </w:rPr>
                <w:t>BCC Security and Privacy Incident Coaching</w:t>
              </w:r>
            </w:ins>
          </w:p>
          <w:p w:rsidR="00E914C1" w:rsidRPr="004E203B" w:rsidRDefault="00E914C1" w:rsidP="00E66321">
            <w:pPr>
              <w:rPr>
                <w:ins w:id="191" w:author="Augustin, Jourdain M" w:date="2014-07-11T16:45:00Z"/>
                <w:rFonts w:ascii="Arial" w:hAnsi="Arial"/>
                <w:sz w:val="16"/>
              </w:rPr>
            </w:pPr>
            <w:ins w:id="192" w:author="Augustin, Jourdain M" w:date="2014-07-11T16:45:00Z">
              <w:r w:rsidRPr="004E203B">
                <w:rPr>
                  <w:rFonts w:ascii="Arial" w:hAnsi="Arial"/>
                  <w:sz w:val="16"/>
                </w:rPr>
                <w:t>CMS Reported Item</w:t>
              </w:r>
            </w:ins>
          </w:p>
          <w:p w:rsidR="00E914C1" w:rsidRPr="004E203B" w:rsidRDefault="00E914C1" w:rsidP="00E66321">
            <w:pPr>
              <w:rPr>
                <w:ins w:id="193" w:author="Augustin, Jourdain M" w:date="2014-07-11T16:45:00Z"/>
                <w:rFonts w:ascii="Arial" w:hAnsi="Arial"/>
                <w:sz w:val="16"/>
              </w:rPr>
            </w:pPr>
            <w:ins w:id="194" w:author="Augustin, Jourdain M" w:date="2014-07-11T16:45:00Z">
              <w:r w:rsidRPr="004E203B">
                <w:rPr>
                  <w:rFonts w:ascii="Arial" w:hAnsi="Arial"/>
                  <w:sz w:val="16"/>
                </w:rPr>
                <w:t>CSAT</w:t>
              </w:r>
            </w:ins>
          </w:p>
          <w:p w:rsidR="00E914C1" w:rsidRPr="004E203B" w:rsidRDefault="00E914C1" w:rsidP="00E66321">
            <w:pPr>
              <w:rPr>
                <w:ins w:id="195" w:author="Augustin, Jourdain M" w:date="2014-07-11T16:45:00Z"/>
                <w:rFonts w:ascii="Arial" w:hAnsi="Arial"/>
                <w:sz w:val="16"/>
              </w:rPr>
            </w:pPr>
            <w:ins w:id="196" w:author="Augustin, Jourdain M" w:date="2014-07-11T16:45:00Z">
              <w:r w:rsidRPr="004E203B">
                <w:rPr>
                  <w:rFonts w:ascii="Arial" w:hAnsi="Arial"/>
                  <w:sz w:val="16"/>
                </w:rPr>
                <w:t>CSET</w:t>
              </w:r>
            </w:ins>
          </w:p>
          <w:p w:rsidR="00E914C1" w:rsidRPr="004E203B" w:rsidRDefault="00E914C1" w:rsidP="00E66321">
            <w:pPr>
              <w:rPr>
                <w:ins w:id="197" w:author="Augustin, Jourdain M" w:date="2014-07-11T16:45:00Z"/>
                <w:rFonts w:ascii="Arial" w:hAnsi="Arial"/>
                <w:sz w:val="16"/>
              </w:rPr>
            </w:pPr>
            <w:ins w:id="198" w:author="Augustin, Jourdain M" w:date="2014-07-11T16:45:00Z">
              <w:r w:rsidRPr="004E203B">
                <w:rPr>
                  <w:rFonts w:ascii="Arial" w:hAnsi="Arial"/>
                  <w:sz w:val="16"/>
                </w:rPr>
                <w:t>CSR Reported Issue</w:t>
              </w:r>
            </w:ins>
          </w:p>
          <w:p w:rsidR="00E914C1" w:rsidRPr="004E203B" w:rsidRDefault="00E914C1" w:rsidP="00E66321">
            <w:pPr>
              <w:rPr>
                <w:ins w:id="199" w:author="Augustin, Jourdain M" w:date="2014-07-11T16:45:00Z"/>
                <w:rFonts w:ascii="Arial" w:hAnsi="Arial"/>
                <w:sz w:val="16"/>
              </w:rPr>
            </w:pPr>
            <w:ins w:id="200" w:author="Augustin, Jourdain M" w:date="2014-07-11T16:45:00Z">
              <w:r w:rsidRPr="004E203B">
                <w:rPr>
                  <w:rFonts w:ascii="Arial" w:hAnsi="Arial"/>
                  <w:sz w:val="16"/>
                </w:rPr>
                <w:t>Internal CCO Reporting</w:t>
              </w:r>
            </w:ins>
          </w:p>
          <w:p w:rsidR="00E914C1" w:rsidRPr="004E203B" w:rsidRDefault="00E914C1" w:rsidP="00E66321">
            <w:pPr>
              <w:rPr>
                <w:ins w:id="201" w:author="Augustin, Jourdain M" w:date="2014-07-11T16:45:00Z"/>
                <w:rFonts w:ascii="Arial" w:hAnsi="Arial"/>
                <w:sz w:val="16"/>
              </w:rPr>
            </w:pPr>
            <w:ins w:id="202" w:author="Augustin, Jourdain M" w:date="2014-07-11T16:45:00Z">
              <w:r w:rsidRPr="004E203B">
                <w:rPr>
                  <w:rFonts w:ascii="Arial" w:hAnsi="Arial"/>
                  <w:sz w:val="16"/>
                </w:rPr>
                <w:t>IQS</w:t>
              </w:r>
            </w:ins>
          </w:p>
          <w:p w:rsidR="00E914C1" w:rsidRPr="004E203B" w:rsidRDefault="00E914C1" w:rsidP="00E66321">
            <w:pPr>
              <w:rPr>
                <w:ins w:id="203" w:author="Augustin, Jourdain M" w:date="2014-07-11T16:45:00Z"/>
                <w:rFonts w:ascii="Arial" w:hAnsi="Arial"/>
                <w:sz w:val="16"/>
              </w:rPr>
            </w:pPr>
            <w:ins w:id="204" w:author="Augustin, Jourdain M" w:date="2014-07-11T16:45:00Z">
              <w:r w:rsidRPr="004E203B">
                <w:rPr>
                  <w:rFonts w:ascii="Arial" w:hAnsi="Arial"/>
                  <w:sz w:val="16"/>
                </w:rPr>
                <w:t>Leadership Listening</w:t>
              </w:r>
            </w:ins>
          </w:p>
          <w:p w:rsidR="00E914C1" w:rsidRPr="004E203B" w:rsidRDefault="00E914C1" w:rsidP="00E66321">
            <w:pPr>
              <w:rPr>
                <w:ins w:id="205" w:author="Augustin, Jourdain M" w:date="2014-07-11T16:45:00Z"/>
                <w:rFonts w:ascii="Arial" w:hAnsi="Arial"/>
                <w:sz w:val="16"/>
              </w:rPr>
            </w:pPr>
            <w:ins w:id="206" w:author="Augustin, Jourdain M" w:date="2014-07-11T16:45:00Z">
              <w:r w:rsidRPr="004E203B">
                <w:rPr>
                  <w:rFonts w:ascii="Arial" w:hAnsi="Arial"/>
                  <w:sz w:val="16"/>
                </w:rPr>
                <w:t>Manager Coaching</w:t>
              </w:r>
            </w:ins>
          </w:p>
          <w:p w:rsidR="00E914C1" w:rsidRPr="004E203B" w:rsidRDefault="00E914C1" w:rsidP="00E66321">
            <w:pPr>
              <w:rPr>
                <w:ins w:id="207" w:author="Augustin, Jourdain M" w:date="2014-07-11T16:45:00Z"/>
                <w:rFonts w:ascii="Arial" w:hAnsi="Arial"/>
                <w:sz w:val="16"/>
              </w:rPr>
            </w:pPr>
            <w:ins w:id="208" w:author="Augustin, Jourdain M" w:date="2014-07-11T16:45:00Z">
              <w:r w:rsidRPr="004E203B">
                <w:rPr>
                  <w:rFonts w:ascii="Arial" w:hAnsi="Arial"/>
                  <w:sz w:val="16"/>
                </w:rPr>
                <w:t>OMR</w:t>
              </w:r>
            </w:ins>
          </w:p>
          <w:p w:rsidR="00E914C1" w:rsidRPr="004E203B" w:rsidRDefault="00E914C1" w:rsidP="00E66321">
            <w:pPr>
              <w:rPr>
                <w:ins w:id="209" w:author="Augustin, Jourdain M" w:date="2014-07-11T16:45:00Z"/>
                <w:rFonts w:ascii="Arial" w:hAnsi="Arial"/>
                <w:sz w:val="16"/>
              </w:rPr>
            </w:pPr>
            <w:ins w:id="210" w:author="Augustin, Jourdain M" w:date="2014-07-11T16:45:00Z">
              <w:r w:rsidRPr="004E203B">
                <w:rPr>
                  <w:rFonts w:ascii="Arial" w:hAnsi="Arial"/>
                  <w:sz w:val="16"/>
                </w:rPr>
                <w:t>Other</w:t>
              </w:r>
            </w:ins>
          </w:p>
          <w:p w:rsidR="00E914C1" w:rsidRPr="004E203B" w:rsidRDefault="00E914C1" w:rsidP="00E66321">
            <w:pPr>
              <w:rPr>
                <w:ins w:id="211" w:author="Augustin, Jourdain M" w:date="2014-07-11T16:45:00Z"/>
                <w:rFonts w:ascii="Arial" w:hAnsi="Arial"/>
                <w:sz w:val="16"/>
              </w:rPr>
            </w:pPr>
            <w:ins w:id="212" w:author="Augustin, Jourdain M" w:date="2014-07-11T16:45:00Z">
              <w:r w:rsidRPr="004E203B">
                <w:rPr>
                  <w:rFonts w:ascii="Arial" w:hAnsi="Arial"/>
                  <w:sz w:val="16"/>
                </w:rPr>
                <w:t>Quality Call Listening</w:t>
              </w:r>
            </w:ins>
          </w:p>
          <w:p w:rsidR="00E914C1" w:rsidRPr="004E203B" w:rsidRDefault="00E914C1" w:rsidP="00E66321">
            <w:pPr>
              <w:rPr>
                <w:ins w:id="213" w:author="Augustin, Jourdain M" w:date="2014-07-11T16:45:00Z"/>
                <w:rFonts w:ascii="Arial" w:hAnsi="Arial"/>
                <w:sz w:val="16"/>
              </w:rPr>
            </w:pPr>
            <w:ins w:id="214" w:author="Augustin, Jourdain M" w:date="2014-07-11T16:45:00Z">
              <w:r w:rsidRPr="004E203B">
                <w:rPr>
                  <w:rFonts w:ascii="Arial" w:hAnsi="Arial"/>
                  <w:sz w:val="16"/>
                </w:rPr>
                <w:t>Quality Specialist Coaching</w:t>
              </w:r>
            </w:ins>
          </w:p>
          <w:p w:rsidR="00E914C1" w:rsidRPr="004E203B" w:rsidRDefault="00E914C1" w:rsidP="00E66321">
            <w:pPr>
              <w:rPr>
                <w:ins w:id="215" w:author="Augustin, Jourdain M" w:date="2014-07-11T16:45:00Z"/>
                <w:rFonts w:ascii="Arial" w:hAnsi="Arial"/>
                <w:sz w:val="16"/>
              </w:rPr>
            </w:pPr>
            <w:ins w:id="216" w:author="Augustin, Jourdain M" w:date="2014-07-11T16:45:00Z">
              <w:r w:rsidRPr="004E203B">
                <w:rPr>
                  <w:rFonts w:ascii="Arial" w:hAnsi="Arial"/>
                  <w:sz w:val="16"/>
                </w:rPr>
                <w:t>Supervisor Coaching</w:t>
              </w:r>
            </w:ins>
          </w:p>
          <w:p w:rsidR="00E914C1" w:rsidRPr="004E203B" w:rsidRDefault="00E914C1" w:rsidP="00E66321">
            <w:pPr>
              <w:rPr>
                <w:ins w:id="217" w:author="Augustin, Jourdain M" w:date="2014-07-11T16:45:00Z"/>
                <w:rFonts w:ascii="Arial" w:hAnsi="Arial"/>
                <w:sz w:val="16"/>
              </w:rPr>
            </w:pPr>
            <w:ins w:id="218" w:author="Augustin, Jourdain M" w:date="2014-07-11T16:45:00Z">
              <w:r w:rsidRPr="004E203B">
                <w:rPr>
                  <w:rFonts w:ascii="Arial" w:hAnsi="Arial"/>
                  <w:sz w:val="16"/>
                </w:rPr>
                <w:t>Training and Development</w:t>
              </w:r>
            </w:ins>
          </w:p>
          <w:p w:rsidR="00E914C1" w:rsidRPr="004E203B" w:rsidRDefault="00E914C1" w:rsidP="00E66321">
            <w:pPr>
              <w:rPr>
                <w:ins w:id="219" w:author="Augustin, Jourdain M" w:date="2014-07-11T16:45:00Z"/>
                <w:rFonts w:ascii="Arial" w:hAnsi="Arial"/>
                <w:sz w:val="16"/>
              </w:rPr>
            </w:pPr>
            <w:ins w:id="220" w:author="Augustin, Jourdain M" w:date="2014-07-11T16:45:00Z">
              <w:r w:rsidRPr="004E203B">
                <w:rPr>
                  <w:rFonts w:ascii="Arial" w:hAnsi="Arial"/>
                  <w:sz w:val="16"/>
                </w:rPr>
                <w:t>Unknown</w:t>
              </w:r>
            </w:ins>
          </w:p>
          <w:p w:rsidR="00E914C1" w:rsidRPr="004E203B" w:rsidRDefault="00E914C1" w:rsidP="00E66321">
            <w:pPr>
              <w:rPr>
                <w:ins w:id="221" w:author="Augustin, Jourdain M" w:date="2014-07-11T16:45:00Z"/>
                <w:rFonts w:ascii="Arial" w:hAnsi="Arial"/>
                <w:sz w:val="16"/>
              </w:rPr>
            </w:pPr>
            <w:proofErr w:type="spellStart"/>
            <w:ins w:id="222" w:author="Augustin, Jourdain M" w:date="2014-07-11T16:45:00Z">
              <w:r w:rsidRPr="004E203B">
                <w:rPr>
                  <w:rFonts w:ascii="Arial" w:hAnsi="Arial"/>
                  <w:sz w:val="16"/>
                </w:rPr>
                <w:t>Verint</w:t>
              </w:r>
              <w:proofErr w:type="spellEnd"/>
              <w:r w:rsidRPr="004E203B">
                <w:rPr>
                  <w:rFonts w:ascii="Arial" w:hAnsi="Arial"/>
                  <w:sz w:val="16"/>
                </w:rPr>
                <w:t xml:space="preserve"> Quality Monitoring</w:t>
              </w:r>
            </w:ins>
          </w:p>
          <w:p w:rsidR="00E914C1" w:rsidRDefault="00E914C1" w:rsidP="0045013C">
            <w:pPr>
              <w:rPr>
                <w:rFonts w:ascii="Arial" w:hAnsi="Arial"/>
                <w:sz w:val="16"/>
              </w:rPr>
            </w:pPr>
            <w:ins w:id="223" w:author="Augustin, Jourdain M" w:date="2014-07-11T16:45:00Z">
              <w:r w:rsidRPr="004E203B">
                <w:rPr>
                  <w:rFonts w:ascii="Arial" w:hAnsi="Arial"/>
                  <w:sz w:val="16"/>
                </w:rPr>
                <w:t>Walk-By</w:t>
              </w:r>
            </w:ins>
            <w:del w:id="224" w:author="Augustin, Jourdain M" w:date="2014-07-11T16:45:00Z">
              <w:r w:rsidDel="00E914C1">
                <w:rPr>
                  <w:rFonts w:ascii="Arial" w:hAnsi="Arial"/>
                  <w:sz w:val="16"/>
                </w:rPr>
                <w:delText>Dropdown contains the list of eCoaching Sources for the user’s eCoaching records.</w:delText>
              </w:r>
            </w:del>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bookmarkEnd w:id="181"/>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Date3]</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4]</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 xml:space="preserve">If user  job code is one of the following </w:t>
            </w:r>
            <w:r w:rsidRPr="00B878B8">
              <w:rPr>
                <w:rFonts w:ascii="Arial" w:hAnsi="Arial"/>
                <w:sz w:val="16"/>
                <w:szCs w:val="16"/>
              </w:rPr>
              <w:t>(</w:t>
            </w:r>
            <w:r w:rsidRPr="006D57DE">
              <w:rPr>
                <w:rFonts w:ascii="Consolas" w:eastAsiaTheme="minorHAnsi" w:hAnsi="Consolas" w:cs="Consolas"/>
                <w:color w:val="A31515"/>
                <w:sz w:val="16"/>
                <w:szCs w:val="16"/>
              </w:rPr>
              <w:t>"WACS01"</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2"</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3"</w:t>
            </w:r>
            <w:r w:rsidRPr="00B878B8">
              <w:rPr>
                <w:rFonts w:ascii="Arial" w:hAnsi="Arial"/>
                <w:sz w:val="16"/>
                <w:szCs w:val="16"/>
              </w:rPr>
              <w:t xml:space="preserve">) </w:t>
            </w:r>
            <w:r>
              <w:rPr>
                <w:rFonts w:ascii="Arial" w:hAnsi="Arial"/>
                <w:sz w:val="16"/>
              </w:rPr>
              <w:t>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Welcome to the CS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Created Date</w:t>
                  </w:r>
                </w:p>
              </w:tc>
            </w:tr>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 xml:space="preserve">“My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225" w:name="_Toc363640188"/>
      <w:r>
        <w:t>eCoaching My Submitted Dashboard page</w:t>
      </w:r>
      <w:r w:rsidR="003229D0" w:rsidRPr="00026849">
        <w:t xml:space="preserve"> (</w:t>
      </w:r>
      <w:r w:rsidR="003229D0">
        <w:t>view3.aspx</w:t>
      </w:r>
      <w:r w:rsidR="003229D0" w:rsidRPr="00026849">
        <w:t xml:space="preserve"> – secure)</w:t>
      </w:r>
      <w:bookmarkEnd w:id="225"/>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 xml:space="preserve">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lastRenderedPageBreak/>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My Submitted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My Submitted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226" w:name="_Toc363640189"/>
      <w:r>
        <w:t>eCoaching Dashboard Review page</w:t>
      </w:r>
      <w:r w:rsidR="00EA54ED" w:rsidRPr="00026849">
        <w:t xml:space="preserve"> (</w:t>
      </w:r>
      <w:r>
        <w:t>review</w:t>
      </w:r>
      <w:r w:rsidR="00EA54ED" w:rsidRPr="00EA54ED">
        <w:t>.aspx</w:t>
      </w:r>
      <w:r w:rsidR="00EA54ED" w:rsidRPr="00026849">
        <w:t xml:space="preserve"> – secure)</w:t>
      </w:r>
      <w:bookmarkEnd w:id="226"/>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lastRenderedPageBreak/>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proofErr w:type="spellStart"/>
            <w:r w:rsidRPr="008D045F">
              <w:rPr>
                <w:rFonts w:ascii="Arial" w:hAnsi="Arial"/>
                <w:sz w:val="16"/>
              </w:rPr>
              <w:t>strCoachReason</w:t>
            </w:r>
            <w:proofErr w:type="spellEnd"/>
            <w:r w:rsidRPr="008D045F">
              <w:rPr>
                <w:rFonts w:ascii="Arial" w:hAnsi="Arial"/>
                <w:sz w:val="16"/>
              </w:rPr>
              <w:t xml:space="preserve">_ </w:t>
            </w:r>
            <w:proofErr w:type="spellStart"/>
            <w:r w:rsidRPr="008D045F">
              <w:rPr>
                <w:rFonts w:ascii="Arial" w:hAnsi="Arial"/>
                <w:sz w:val="16"/>
              </w:rPr>
              <w:t>Current_Coaching_Initiatives</w:t>
            </w:r>
            <w:proofErr w:type="spellEnd"/>
            <w:r>
              <w:rPr>
                <w:rFonts w:ascii="Arial" w:hAnsi="Arial"/>
                <w:sz w:val="16"/>
              </w:rPr>
              <w:t>” is not “Research Required” 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proofErr w:type="spellStart"/>
            <w:r w:rsidRPr="006F7376">
              <w:rPr>
                <w:rFonts w:ascii="Arial" w:hAnsi="Arial"/>
                <w:sz w:val="16"/>
              </w:rPr>
              <w:t>strCoachReason</w:t>
            </w:r>
            <w:proofErr w:type="spellEnd"/>
            <w:r w:rsidRPr="006F7376">
              <w:rPr>
                <w:rFonts w:ascii="Arial" w:hAnsi="Arial"/>
                <w:sz w:val="16"/>
              </w:rPr>
              <w:t xml:space="preserve">_ </w:t>
            </w:r>
            <w:proofErr w:type="spellStart"/>
            <w:r w:rsidRPr="006F7376">
              <w:rPr>
                <w:rFonts w:ascii="Arial" w:hAnsi="Arial"/>
                <w:sz w:val="16"/>
              </w:rPr>
              <w:t>Current_Coaching_Initiatives</w:t>
            </w:r>
            <w:proofErr w:type="spellEnd"/>
            <w:r>
              <w:rPr>
                <w:rFonts w:ascii="Arial" w:hAnsi="Arial"/>
                <w:sz w:val="16"/>
              </w:rPr>
              <w:t>” = “Research Required” 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lt;&gt;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 have read and understand all the information provided on this </w:t>
            </w:r>
            <w:proofErr w:type="spellStart"/>
            <w:r>
              <w:rPr>
                <w:rFonts w:ascii="Arial" w:hAnsi="Arial"/>
                <w:sz w:val="16"/>
              </w:rPr>
              <w:t>eCoaching</w:t>
            </w:r>
            <w:proofErr w:type="spellEnd"/>
            <w:r>
              <w:rPr>
                <w:rFonts w:ascii="Arial" w:hAnsi="Arial"/>
                <w:sz w:val="16"/>
              </w:rPr>
              <w:t xml:space="preserve">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3B2A3B" w:rsidP="009D328E">
            <w:pPr>
              <w:rPr>
                <w:rFonts w:ascii="Arial" w:hAnsi="Arial"/>
                <w:sz w:val="16"/>
              </w:rPr>
            </w:pPr>
            <w:r w:rsidRPr="003B2A3B">
              <w:rPr>
                <w:rFonts w:ascii="Arial" w:hAnsi="Arial"/>
                <w:sz w:val="16"/>
              </w:rPr>
              <w:t>Call Record Number</w:t>
            </w:r>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227"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227"/>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proofErr w:type="spellStart"/>
            <w:r w:rsidR="00487B80">
              <w:rPr>
                <w:rFonts w:ascii="Arial" w:hAnsi="Arial"/>
                <w:sz w:val="16"/>
              </w:rPr>
              <w:t>eCoaching</w:t>
            </w:r>
            <w:proofErr w:type="spellEnd"/>
            <w:r w:rsidR="00487B80">
              <w:rPr>
                <w:rFonts w:ascii="Arial" w:hAnsi="Arial"/>
                <w:sz w:val="16"/>
              </w:rPr>
              <w:t xml:space="preserve">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 xml:space="preserve">Dropdown contains the following list of sites for </w:t>
            </w:r>
            <w:proofErr w:type="spellStart"/>
            <w:r>
              <w:rPr>
                <w:rFonts w:ascii="Arial" w:hAnsi="Arial"/>
                <w:sz w:val="16"/>
              </w:rPr>
              <w:t>eCoaching</w:t>
            </w:r>
            <w:proofErr w:type="spellEnd"/>
            <w:r>
              <w:rPr>
                <w:rFonts w:ascii="Arial" w:hAnsi="Arial"/>
                <w:sz w:val="16"/>
              </w:rPr>
              <w:t xml:space="preserve">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 xml:space="preserve">Dropdown contains the list of MG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E914C1" w:rsidRPr="00E914C1" w:rsidRDefault="00E914C1" w:rsidP="00E914C1">
            <w:pPr>
              <w:rPr>
                <w:ins w:id="228" w:author="Augustin, Jourdain M" w:date="2014-07-11T16:43:00Z"/>
                <w:rFonts w:ascii="Arial" w:hAnsi="Arial"/>
                <w:sz w:val="16"/>
              </w:rPr>
            </w:pPr>
            <w:ins w:id="229" w:author="Augustin, Jourdain M" w:date="2014-07-11T16:43:00Z">
              <w:r w:rsidRPr="00E914C1">
                <w:rPr>
                  <w:rFonts w:ascii="Arial" w:hAnsi="Arial"/>
                  <w:sz w:val="16"/>
                </w:rPr>
                <w:t>ARC</w:t>
              </w:r>
            </w:ins>
          </w:p>
          <w:p w:rsidR="00E914C1" w:rsidRPr="00E914C1" w:rsidRDefault="00E914C1" w:rsidP="00E914C1">
            <w:pPr>
              <w:rPr>
                <w:ins w:id="230" w:author="Augustin, Jourdain M" w:date="2014-07-11T16:43:00Z"/>
                <w:rFonts w:ascii="Arial" w:hAnsi="Arial"/>
                <w:sz w:val="16"/>
              </w:rPr>
            </w:pPr>
            <w:ins w:id="231" w:author="Augustin, Jourdain M" w:date="2014-07-11T16:43:00Z">
              <w:r w:rsidRPr="00E914C1">
                <w:rPr>
                  <w:rFonts w:ascii="Arial" w:hAnsi="Arial"/>
                  <w:sz w:val="16"/>
                </w:rPr>
                <w:t>BCC Security and Privacy Incident Coaching</w:t>
              </w:r>
            </w:ins>
          </w:p>
          <w:p w:rsidR="00E914C1" w:rsidRPr="00E914C1" w:rsidRDefault="00E914C1" w:rsidP="00E914C1">
            <w:pPr>
              <w:rPr>
                <w:ins w:id="232" w:author="Augustin, Jourdain M" w:date="2014-07-11T16:43:00Z"/>
                <w:rFonts w:ascii="Arial" w:hAnsi="Arial"/>
                <w:sz w:val="16"/>
              </w:rPr>
            </w:pPr>
            <w:ins w:id="233" w:author="Augustin, Jourdain M" w:date="2014-07-11T16:43:00Z">
              <w:r w:rsidRPr="00E914C1">
                <w:rPr>
                  <w:rFonts w:ascii="Arial" w:hAnsi="Arial"/>
                  <w:sz w:val="16"/>
                </w:rPr>
                <w:t>CMS Reported Item</w:t>
              </w:r>
            </w:ins>
          </w:p>
          <w:p w:rsidR="00E914C1" w:rsidRPr="00E914C1" w:rsidRDefault="00E914C1" w:rsidP="00E914C1">
            <w:pPr>
              <w:rPr>
                <w:ins w:id="234" w:author="Augustin, Jourdain M" w:date="2014-07-11T16:43:00Z"/>
                <w:rFonts w:ascii="Arial" w:hAnsi="Arial"/>
                <w:sz w:val="16"/>
              </w:rPr>
            </w:pPr>
            <w:ins w:id="235" w:author="Augustin, Jourdain M" w:date="2014-07-11T16:43:00Z">
              <w:r w:rsidRPr="00E914C1">
                <w:rPr>
                  <w:rFonts w:ascii="Arial" w:hAnsi="Arial"/>
                  <w:sz w:val="16"/>
                </w:rPr>
                <w:t>CSAT</w:t>
              </w:r>
            </w:ins>
          </w:p>
          <w:p w:rsidR="00E914C1" w:rsidRPr="00E914C1" w:rsidRDefault="00E914C1" w:rsidP="00E914C1">
            <w:pPr>
              <w:rPr>
                <w:ins w:id="236" w:author="Augustin, Jourdain M" w:date="2014-07-11T16:43:00Z"/>
                <w:rFonts w:ascii="Arial" w:hAnsi="Arial"/>
                <w:sz w:val="16"/>
              </w:rPr>
            </w:pPr>
            <w:ins w:id="237" w:author="Augustin, Jourdain M" w:date="2014-07-11T16:43:00Z">
              <w:r w:rsidRPr="00E914C1">
                <w:rPr>
                  <w:rFonts w:ascii="Arial" w:hAnsi="Arial"/>
                  <w:sz w:val="16"/>
                </w:rPr>
                <w:t>CSET</w:t>
              </w:r>
            </w:ins>
          </w:p>
          <w:p w:rsidR="00E914C1" w:rsidRPr="00E914C1" w:rsidRDefault="00E914C1" w:rsidP="00E914C1">
            <w:pPr>
              <w:rPr>
                <w:ins w:id="238" w:author="Augustin, Jourdain M" w:date="2014-07-11T16:43:00Z"/>
                <w:rFonts w:ascii="Arial" w:hAnsi="Arial"/>
                <w:sz w:val="16"/>
              </w:rPr>
            </w:pPr>
            <w:ins w:id="239" w:author="Augustin, Jourdain M" w:date="2014-07-11T16:43:00Z">
              <w:r w:rsidRPr="00E914C1">
                <w:rPr>
                  <w:rFonts w:ascii="Arial" w:hAnsi="Arial"/>
                  <w:sz w:val="16"/>
                </w:rPr>
                <w:t>CSR Reported Issue</w:t>
              </w:r>
            </w:ins>
          </w:p>
          <w:p w:rsidR="00E914C1" w:rsidRPr="00E914C1" w:rsidRDefault="00E914C1" w:rsidP="00E914C1">
            <w:pPr>
              <w:rPr>
                <w:ins w:id="240" w:author="Augustin, Jourdain M" w:date="2014-07-11T16:43:00Z"/>
                <w:rFonts w:ascii="Arial" w:hAnsi="Arial"/>
                <w:sz w:val="16"/>
              </w:rPr>
            </w:pPr>
            <w:ins w:id="241" w:author="Augustin, Jourdain M" w:date="2014-07-11T16:43:00Z">
              <w:r w:rsidRPr="00E914C1">
                <w:rPr>
                  <w:rFonts w:ascii="Arial" w:hAnsi="Arial"/>
                  <w:sz w:val="16"/>
                </w:rPr>
                <w:t>Internal CCO Reporting</w:t>
              </w:r>
            </w:ins>
          </w:p>
          <w:p w:rsidR="00E914C1" w:rsidRPr="00E914C1" w:rsidRDefault="00E914C1" w:rsidP="00E914C1">
            <w:pPr>
              <w:rPr>
                <w:ins w:id="242" w:author="Augustin, Jourdain M" w:date="2014-07-11T16:43:00Z"/>
                <w:rFonts w:ascii="Arial" w:hAnsi="Arial"/>
                <w:sz w:val="16"/>
              </w:rPr>
            </w:pPr>
            <w:ins w:id="243" w:author="Augustin, Jourdain M" w:date="2014-07-11T16:43:00Z">
              <w:r w:rsidRPr="00E914C1">
                <w:rPr>
                  <w:rFonts w:ascii="Arial" w:hAnsi="Arial"/>
                  <w:sz w:val="16"/>
                </w:rPr>
                <w:t>IQS</w:t>
              </w:r>
            </w:ins>
          </w:p>
          <w:p w:rsidR="00E914C1" w:rsidRPr="00E914C1" w:rsidRDefault="00E914C1" w:rsidP="00E914C1">
            <w:pPr>
              <w:rPr>
                <w:ins w:id="244" w:author="Augustin, Jourdain M" w:date="2014-07-11T16:43:00Z"/>
                <w:rFonts w:ascii="Arial" w:hAnsi="Arial"/>
                <w:sz w:val="16"/>
              </w:rPr>
            </w:pPr>
            <w:ins w:id="245" w:author="Augustin, Jourdain M" w:date="2014-07-11T16:43:00Z">
              <w:r w:rsidRPr="00E914C1">
                <w:rPr>
                  <w:rFonts w:ascii="Arial" w:hAnsi="Arial"/>
                  <w:sz w:val="16"/>
                </w:rPr>
                <w:t>Leadership Listening</w:t>
              </w:r>
            </w:ins>
          </w:p>
          <w:p w:rsidR="00E914C1" w:rsidRPr="00E914C1" w:rsidRDefault="00E914C1" w:rsidP="00E914C1">
            <w:pPr>
              <w:rPr>
                <w:ins w:id="246" w:author="Augustin, Jourdain M" w:date="2014-07-11T16:43:00Z"/>
                <w:rFonts w:ascii="Arial" w:hAnsi="Arial"/>
                <w:sz w:val="16"/>
              </w:rPr>
            </w:pPr>
            <w:ins w:id="247" w:author="Augustin, Jourdain M" w:date="2014-07-11T16:43:00Z">
              <w:r w:rsidRPr="00E914C1">
                <w:rPr>
                  <w:rFonts w:ascii="Arial" w:hAnsi="Arial"/>
                  <w:sz w:val="16"/>
                </w:rPr>
                <w:t>Manager Coaching</w:t>
              </w:r>
            </w:ins>
          </w:p>
          <w:p w:rsidR="00E914C1" w:rsidRPr="00E914C1" w:rsidRDefault="00E914C1" w:rsidP="00E914C1">
            <w:pPr>
              <w:rPr>
                <w:ins w:id="248" w:author="Augustin, Jourdain M" w:date="2014-07-11T16:43:00Z"/>
                <w:rFonts w:ascii="Arial" w:hAnsi="Arial"/>
                <w:sz w:val="16"/>
              </w:rPr>
            </w:pPr>
            <w:ins w:id="249" w:author="Augustin, Jourdain M" w:date="2014-07-11T16:43:00Z">
              <w:r w:rsidRPr="00E914C1">
                <w:rPr>
                  <w:rFonts w:ascii="Arial" w:hAnsi="Arial"/>
                  <w:sz w:val="16"/>
                </w:rPr>
                <w:t>OMR</w:t>
              </w:r>
            </w:ins>
          </w:p>
          <w:p w:rsidR="00E914C1" w:rsidRPr="00E914C1" w:rsidRDefault="00E914C1" w:rsidP="00E914C1">
            <w:pPr>
              <w:rPr>
                <w:ins w:id="250" w:author="Augustin, Jourdain M" w:date="2014-07-11T16:43:00Z"/>
                <w:rFonts w:ascii="Arial" w:hAnsi="Arial"/>
                <w:sz w:val="16"/>
              </w:rPr>
            </w:pPr>
            <w:ins w:id="251" w:author="Augustin, Jourdain M" w:date="2014-07-11T16:43:00Z">
              <w:r w:rsidRPr="00E914C1">
                <w:rPr>
                  <w:rFonts w:ascii="Arial" w:hAnsi="Arial"/>
                  <w:sz w:val="16"/>
                </w:rPr>
                <w:t>Other</w:t>
              </w:r>
            </w:ins>
          </w:p>
          <w:p w:rsidR="00E914C1" w:rsidRPr="00E914C1" w:rsidRDefault="00E914C1" w:rsidP="00E914C1">
            <w:pPr>
              <w:rPr>
                <w:ins w:id="252" w:author="Augustin, Jourdain M" w:date="2014-07-11T16:43:00Z"/>
                <w:rFonts w:ascii="Arial" w:hAnsi="Arial"/>
                <w:sz w:val="16"/>
              </w:rPr>
            </w:pPr>
            <w:ins w:id="253" w:author="Augustin, Jourdain M" w:date="2014-07-11T16:43:00Z">
              <w:r w:rsidRPr="00E914C1">
                <w:rPr>
                  <w:rFonts w:ascii="Arial" w:hAnsi="Arial"/>
                  <w:sz w:val="16"/>
                </w:rPr>
                <w:t>Quality Call Listening</w:t>
              </w:r>
            </w:ins>
          </w:p>
          <w:p w:rsidR="00E914C1" w:rsidRPr="00E914C1" w:rsidRDefault="00E914C1" w:rsidP="00E914C1">
            <w:pPr>
              <w:rPr>
                <w:ins w:id="254" w:author="Augustin, Jourdain M" w:date="2014-07-11T16:43:00Z"/>
                <w:rFonts w:ascii="Arial" w:hAnsi="Arial"/>
                <w:sz w:val="16"/>
              </w:rPr>
            </w:pPr>
            <w:ins w:id="255" w:author="Augustin, Jourdain M" w:date="2014-07-11T16:43:00Z">
              <w:r w:rsidRPr="00E914C1">
                <w:rPr>
                  <w:rFonts w:ascii="Arial" w:hAnsi="Arial"/>
                  <w:sz w:val="16"/>
                </w:rPr>
                <w:t>Quality Specialist Coaching</w:t>
              </w:r>
            </w:ins>
          </w:p>
          <w:p w:rsidR="00E914C1" w:rsidRPr="00E914C1" w:rsidRDefault="00E914C1" w:rsidP="00E914C1">
            <w:pPr>
              <w:rPr>
                <w:ins w:id="256" w:author="Augustin, Jourdain M" w:date="2014-07-11T16:43:00Z"/>
                <w:rFonts w:ascii="Arial" w:hAnsi="Arial"/>
                <w:sz w:val="16"/>
              </w:rPr>
            </w:pPr>
            <w:ins w:id="257" w:author="Augustin, Jourdain M" w:date="2014-07-11T16:43:00Z">
              <w:r w:rsidRPr="00E914C1">
                <w:rPr>
                  <w:rFonts w:ascii="Arial" w:hAnsi="Arial"/>
                  <w:sz w:val="16"/>
                </w:rPr>
                <w:t>Supervisor Coaching</w:t>
              </w:r>
            </w:ins>
          </w:p>
          <w:p w:rsidR="00E914C1" w:rsidRPr="00E914C1" w:rsidRDefault="00E914C1" w:rsidP="00E914C1">
            <w:pPr>
              <w:rPr>
                <w:ins w:id="258" w:author="Augustin, Jourdain M" w:date="2014-07-11T16:43:00Z"/>
                <w:rFonts w:ascii="Arial" w:hAnsi="Arial"/>
                <w:sz w:val="16"/>
              </w:rPr>
            </w:pPr>
            <w:ins w:id="259" w:author="Augustin, Jourdain M" w:date="2014-07-11T16:43:00Z">
              <w:r w:rsidRPr="00E914C1">
                <w:rPr>
                  <w:rFonts w:ascii="Arial" w:hAnsi="Arial"/>
                  <w:sz w:val="16"/>
                </w:rPr>
                <w:t>Training and Development</w:t>
              </w:r>
            </w:ins>
          </w:p>
          <w:p w:rsidR="00E914C1" w:rsidRPr="00E914C1" w:rsidRDefault="00E914C1" w:rsidP="00E914C1">
            <w:pPr>
              <w:rPr>
                <w:ins w:id="260" w:author="Augustin, Jourdain M" w:date="2014-07-11T16:43:00Z"/>
                <w:rFonts w:ascii="Arial" w:hAnsi="Arial"/>
                <w:sz w:val="16"/>
              </w:rPr>
            </w:pPr>
            <w:ins w:id="261" w:author="Augustin, Jourdain M" w:date="2014-07-11T16:43:00Z">
              <w:r w:rsidRPr="00E914C1">
                <w:rPr>
                  <w:rFonts w:ascii="Arial" w:hAnsi="Arial"/>
                  <w:sz w:val="16"/>
                </w:rPr>
                <w:t>Unknown</w:t>
              </w:r>
            </w:ins>
          </w:p>
          <w:p w:rsidR="00E914C1" w:rsidRPr="00E914C1" w:rsidRDefault="00E914C1" w:rsidP="00E914C1">
            <w:pPr>
              <w:rPr>
                <w:ins w:id="262" w:author="Augustin, Jourdain M" w:date="2014-07-11T16:43:00Z"/>
                <w:rFonts w:ascii="Arial" w:hAnsi="Arial"/>
                <w:sz w:val="16"/>
              </w:rPr>
            </w:pPr>
            <w:proofErr w:type="spellStart"/>
            <w:ins w:id="263" w:author="Augustin, Jourdain M" w:date="2014-07-11T16:43:00Z">
              <w:r w:rsidRPr="00E914C1">
                <w:rPr>
                  <w:rFonts w:ascii="Arial" w:hAnsi="Arial"/>
                  <w:sz w:val="16"/>
                </w:rPr>
                <w:t>Verint</w:t>
              </w:r>
              <w:proofErr w:type="spellEnd"/>
              <w:r w:rsidRPr="00E914C1">
                <w:rPr>
                  <w:rFonts w:ascii="Arial" w:hAnsi="Arial"/>
                  <w:sz w:val="16"/>
                </w:rPr>
                <w:t xml:space="preserve"> Quality Monitoring</w:t>
              </w:r>
            </w:ins>
          </w:p>
          <w:p w:rsidR="00765795" w:rsidDel="00E914C1" w:rsidRDefault="00E914C1" w:rsidP="00E914C1">
            <w:pPr>
              <w:rPr>
                <w:del w:id="264" w:author="Augustin, Jourdain M" w:date="2014-07-11T16:43:00Z"/>
                <w:rFonts w:ascii="Arial" w:hAnsi="Arial"/>
                <w:sz w:val="16"/>
              </w:rPr>
            </w:pPr>
            <w:ins w:id="265" w:author="Augustin, Jourdain M" w:date="2014-07-11T16:43:00Z">
              <w:r w:rsidRPr="00E914C1">
                <w:rPr>
                  <w:rFonts w:ascii="Arial" w:hAnsi="Arial"/>
                  <w:sz w:val="16"/>
                </w:rPr>
                <w:t>Walk-By</w:t>
              </w:r>
            </w:ins>
            <w:del w:id="266" w:author="Augustin, Jourdain M" w:date="2014-07-11T16:43:00Z">
              <w:r w:rsidR="00765795" w:rsidDel="00E914C1">
                <w:rPr>
                  <w:rFonts w:ascii="Arial" w:hAnsi="Arial"/>
                  <w:sz w:val="16"/>
                </w:rPr>
                <w:delText>ARC</w:delText>
              </w:r>
            </w:del>
          </w:p>
          <w:p w:rsidR="00765795" w:rsidRPr="005C173F" w:rsidDel="00E914C1" w:rsidRDefault="00765795" w:rsidP="005C173F">
            <w:pPr>
              <w:rPr>
                <w:del w:id="267" w:author="Augustin, Jourdain M" w:date="2014-07-11T16:43:00Z"/>
                <w:rFonts w:ascii="Arial" w:hAnsi="Arial"/>
                <w:sz w:val="16"/>
              </w:rPr>
            </w:pPr>
            <w:del w:id="268" w:author="Augustin, Jourdain M" w:date="2014-07-11T16:43:00Z">
              <w:r w:rsidRPr="00765795" w:rsidDel="00E914C1">
                <w:rPr>
                  <w:rFonts w:ascii="Arial" w:hAnsi="Arial"/>
                  <w:sz w:val="16"/>
                </w:rPr>
                <w:delText>BCC Security and Privacy Incident Coaching</w:delText>
              </w:r>
            </w:del>
          </w:p>
          <w:p w:rsidR="00765795" w:rsidDel="00E914C1" w:rsidRDefault="00765795" w:rsidP="00746596">
            <w:pPr>
              <w:ind w:left="293" w:hanging="293"/>
              <w:rPr>
                <w:del w:id="269" w:author="Augustin, Jourdain M" w:date="2014-07-11T16:43:00Z"/>
                <w:rFonts w:ascii="Arial" w:hAnsi="Arial"/>
                <w:sz w:val="16"/>
              </w:rPr>
            </w:pPr>
            <w:del w:id="270" w:author="Augustin, Jourdain M" w:date="2014-07-11T16:43:00Z">
              <w:r w:rsidRPr="00765795" w:rsidDel="00E914C1">
                <w:rPr>
                  <w:rFonts w:ascii="Arial" w:hAnsi="Arial"/>
                  <w:sz w:val="16"/>
                </w:rPr>
                <w:delText>CMS Customer Call Listening</w:delText>
              </w:r>
            </w:del>
          </w:p>
          <w:p w:rsidR="00746596" w:rsidDel="00E914C1" w:rsidRDefault="00746596" w:rsidP="00746596">
            <w:pPr>
              <w:ind w:left="293" w:hanging="293"/>
              <w:rPr>
                <w:del w:id="271" w:author="Augustin, Jourdain M" w:date="2014-07-11T16:43:00Z"/>
                <w:rFonts w:ascii="Arial" w:hAnsi="Arial"/>
                <w:sz w:val="16"/>
              </w:rPr>
            </w:pPr>
            <w:del w:id="272" w:author="Augustin, Jourdain M" w:date="2014-07-11T16:43:00Z">
              <w:r w:rsidRPr="00746596" w:rsidDel="00E914C1">
                <w:rPr>
                  <w:rFonts w:ascii="Arial" w:hAnsi="Arial"/>
                  <w:sz w:val="16"/>
                </w:rPr>
                <w:delText>CSAT</w:delText>
              </w:r>
            </w:del>
          </w:p>
          <w:p w:rsidR="00765795" w:rsidRPr="00746596" w:rsidDel="00E914C1" w:rsidRDefault="00765795" w:rsidP="00746596">
            <w:pPr>
              <w:ind w:left="293" w:hanging="293"/>
              <w:rPr>
                <w:del w:id="273" w:author="Augustin, Jourdain M" w:date="2014-07-11T16:43:00Z"/>
                <w:rFonts w:ascii="Arial" w:hAnsi="Arial"/>
                <w:sz w:val="16"/>
              </w:rPr>
            </w:pPr>
            <w:del w:id="274" w:author="Augustin, Jourdain M" w:date="2014-07-11T16:43:00Z">
              <w:r w:rsidDel="00E914C1">
                <w:rPr>
                  <w:rFonts w:ascii="Arial" w:hAnsi="Arial"/>
                  <w:sz w:val="16"/>
                </w:rPr>
                <w:delText>CSET</w:delText>
              </w:r>
            </w:del>
          </w:p>
          <w:p w:rsidR="00D534D6" w:rsidDel="00E914C1" w:rsidRDefault="00D534D6" w:rsidP="00746596">
            <w:pPr>
              <w:ind w:left="293" w:hanging="293"/>
              <w:rPr>
                <w:del w:id="275" w:author="Augustin, Jourdain M" w:date="2014-07-11T16:43:00Z"/>
                <w:rFonts w:ascii="Arial" w:hAnsi="Arial"/>
                <w:sz w:val="16"/>
              </w:rPr>
            </w:pPr>
            <w:del w:id="276" w:author="Augustin, Jourdain M" w:date="2014-07-11T16:43:00Z">
              <w:r w:rsidRPr="00D534D6" w:rsidDel="00E914C1">
                <w:rPr>
                  <w:rFonts w:ascii="Arial" w:hAnsi="Arial"/>
                  <w:sz w:val="16"/>
                </w:rPr>
                <w:delText>CMS Reported ItemInternal CCO Reporting</w:delText>
              </w:r>
            </w:del>
          </w:p>
          <w:p w:rsidR="00BF13A2" w:rsidRPr="00746596" w:rsidDel="00E914C1" w:rsidRDefault="00BF13A2" w:rsidP="00746596">
            <w:pPr>
              <w:ind w:left="293" w:hanging="293"/>
              <w:rPr>
                <w:del w:id="277" w:author="Augustin, Jourdain M" w:date="2014-07-11T16:43:00Z"/>
                <w:rFonts w:ascii="Arial" w:hAnsi="Arial"/>
                <w:sz w:val="16"/>
              </w:rPr>
            </w:pPr>
            <w:del w:id="278" w:author="Augustin, Jourdain M" w:date="2014-07-11T16:43:00Z">
              <w:r w:rsidDel="00E914C1">
                <w:rPr>
                  <w:rFonts w:ascii="Arial" w:hAnsi="Arial"/>
                  <w:sz w:val="16"/>
                </w:rPr>
                <w:delText>IQS</w:delText>
              </w:r>
            </w:del>
          </w:p>
          <w:p w:rsidR="00765795" w:rsidDel="00E914C1" w:rsidRDefault="00765795" w:rsidP="00746596">
            <w:pPr>
              <w:ind w:left="293" w:hanging="293"/>
              <w:rPr>
                <w:del w:id="279" w:author="Augustin, Jourdain M" w:date="2014-07-11T16:43:00Z"/>
                <w:rFonts w:ascii="Arial" w:hAnsi="Arial"/>
                <w:sz w:val="16"/>
              </w:rPr>
            </w:pPr>
            <w:del w:id="280" w:author="Augustin, Jourdain M" w:date="2014-07-11T16:43:00Z">
              <w:r w:rsidRPr="00765795" w:rsidDel="00E914C1">
                <w:rPr>
                  <w:rFonts w:ascii="Arial" w:hAnsi="Arial"/>
                  <w:sz w:val="16"/>
                </w:rPr>
                <w:delText>Leadership Listening</w:delText>
              </w:r>
            </w:del>
          </w:p>
          <w:p w:rsidR="00746596" w:rsidRPr="00746596" w:rsidDel="00E914C1" w:rsidRDefault="00746596" w:rsidP="00746596">
            <w:pPr>
              <w:ind w:left="293" w:hanging="293"/>
              <w:rPr>
                <w:del w:id="281" w:author="Augustin, Jourdain M" w:date="2014-07-11T16:43:00Z"/>
                <w:rFonts w:ascii="Arial" w:hAnsi="Arial"/>
                <w:sz w:val="16"/>
              </w:rPr>
            </w:pPr>
            <w:del w:id="282" w:author="Augustin, Jourdain M" w:date="2014-07-11T16:43:00Z">
              <w:r w:rsidRPr="00746596" w:rsidDel="00E914C1">
                <w:rPr>
                  <w:rFonts w:ascii="Arial" w:hAnsi="Arial"/>
                  <w:sz w:val="16"/>
                </w:rPr>
                <w:delText>Manager Coaching</w:delText>
              </w:r>
            </w:del>
          </w:p>
          <w:p w:rsidR="00746596" w:rsidRPr="00746596" w:rsidDel="00E914C1" w:rsidRDefault="00746596" w:rsidP="00746596">
            <w:pPr>
              <w:ind w:left="293" w:hanging="293"/>
              <w:rPr>
                <w:del w:id="283" w:author="Augustin, Jourdain M" w:date="2014-07-11T16:43:00Z"/>
                <w:rFonts w:ascii="Arial" w:hAnsi="Arial"/>
                <w:sz w:val="16"/>
              </w:rPr>
            </w:pPr>
            <w:del w:id="284" w:author="Augustin, Jourdain M" w:date="2014-07-11T16:43:00Z">
              <w:r w:rsidRPr="00746596" w:rsidDel="00E914C1">
                <w:rPr>
                  <w:rFonts w:ascii="Arial" w:hAnsi="Arial"/>
                  <w:sz w:val="16"/>
                </w:rPr>
                <w:delText>Escalation</w:delText>
              </w:r>
            </w:del>
          </w:p>
          <w:p w:rsidR="00746596" w:rsidRPr="00746596" w:rsidDel="00E914C1" w:rsidRDefault="00746596" w:rsidP="00746596">
            <w:pPr>
              <w:ind w:left="293" w:hanging="293"/>
              <w:rPr>
                <w:del w:id="285" w:author="Augustin, Jourdain M" w:date="2014-07-11T16:43:00Z"/>
                <w:rFonts w:ascii="Arial" w:hAnsi="Arial"/>
                <w:sz w:val="16"/>
              </w:rPr>
            </w:pPr>
            <w:del w:id="286" w:author="Augustin, Jourdain M" w:date="2014-07-11T16:43:00Z">
              <w:r w:rsidRPr="00746596" w:rsidDel="00E914C1">
                <w:rPr>
                  <w:rFonts w:ascii="Arial" w:hAnsi="Arial"/>
                  <w:sz w:val="16"/>
                </w:rPr>
                <w:delText>OMR: Inappropriate EE/MM Escalation</w:delText>
              </w:r>
            </w:del>
          </w:p>
          <w:p w:rsidR="00746596" w:rsidRPr="00746596" w:rsidDel="00E914C1" w:rsidRDefault="00746596" w:rsidP="00746596">
            <w:pPr>
              <w:ind w:left="293" w:hanging="293"/>
              <w:rPr>
                <w:del w:id="287" w:author="Augustin, Jourdain M" w:date="2014-07-11T16:43:00Z"/>
                <w:rFonts w:ascii="Arial" w:hAnsi="Arial"/>
                <w:sz w:val="16"/>
              </w:rPr>
            </w:pPr>
            <w:del w:id="288" w:author="Augustin, Jourdain M" w:date="2014-07-11T16:43:00Z">
              <w:r w:rsidRPr="00746596" w:rsidDel="00E914C1">
                <w:rPr>
                  <w:rFonts w:ascii="Arial" w:hAnsi="Arial"/>
                  <w:sz w:val="16"/>
                </w:rPr>
                <w:delText>OMR: Inappropriate NGD Feedback</w:delText>
              </w:r>
            </w:del>
          </w:p>
          <w:p w:rsidR="005C173F" w:rsidRDefault="005C173F" w:rsidP="00746596">
            <w:pPr>
              <w:rPr>
                <w:rFonts w:ascii="Arial" w:hAnsi="Arial"/>
                <w:sz w:val="16"/>
              </w:rPr>
            </w:pP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proofErr w:type="spellStart"/>
            <w:r w:rsidRPr="00746596">
              <w:rPr>
                <w:rFonts w:ascii="Arial" w:hAnsi="Arial"/>
                <w:sz w:val="16"/>
              </w:rPr>
              <w:t>Verint</w:t>
            </w:r>
            <w:proofErr w:type="spellEnd"/>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lastRenderedPageBreak/>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289" w:name="_Toc363640191"/>
      <w:r>
        <w:t xml:space="preserve">eCoaching Historical Dashboard Review page </w:t>
      </w:r>
      <w:r w:rsidRPr="00026849">
        <w:t>(</w:t>
      </w:r>
      <w:r>
        <w:t>review2</w:t>
      </w:r>
      <w:r w:rsidRPr="00EA54ED">
        <w:t>.aspx</w:t>
      </w:r>
      <w:r w:rsidRPr="00026849">
        <w:t xml:space="preserve"> – secure)</w:t>
      </w:r>
      <w:bookmarkEnd w:id="289"/>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lastRenderedPageBreak/>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3B2A3B" w:rsidP="00811ECC">
            <w:pPr>
              <w:rPr>
                <w:rFonts w:ascii="Arial" w:hAnsi="Arial"/>
                <w:sz w:val="16"/>
              </w:rPr>
            </w:pPr>
            <w:r w:rsidRPr="003B2A3B">
              <w:rPr>
                <w:rFonts w:ascii="Arial" w:hAnsi="Arial"/>
                <w:sz w:val="16"/>
              </w:rPr>
              <w:t>Call Record Number</w:t>
            </w:r>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lastRenderedPageBreak/>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CE4881" w:rsidP="00B66A06">
            <w:pPr>
              <w:rPr>
                <w:rFonts w:ascii="Arial" w:hAnsi="Arial"/>
                <w:sz w:val="16"/>
              </w:rPr>
            </w:pPr>
            <w:r w:rsidRPr="00CE4881">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B2A3B" w:rsidP="00B66A06">
            <w:pPr>
              <w:rPr>
                <w:rFonts w:ascii="Arial" w:hAnsi="Arial"/>
                <w:sz w:val="16"/>
              </w:rPr>
            </w:pPr>
            <w:r w:rsidRPr="003B2A3B">
              <w:rPr>
                <w:rFonts w:ascii="Arial" w:hAnsi="Arial"/>
                <w:sz w:val="16"/>
              </w:rPr>
              <w:t>Call Record Number</w:t>
            </w:r>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75703C" w:rsidTr="00B66A06">
        <w:tc>
          <w:tcPr>
            <w:tcW w:w="14220" w:type="dxa"/>
            <w:gridSpan w:val="5"/>
            <w:tcBorders>
              <w:top w:val="single" w:sz="6" w:space="0" w:color="000000"/>
              <w:bottom w:val="single" w:sz="6" w:space="0" w:color="000000"/>
            </w:tcBorders>
          </w:tcPr>
          <w:p w:rsidR="0075703C" w:rsidRDefault="0075703C"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290" w:name="_Toc185747427"/>
      <w:bookmarkStart w:id="291" w:name="_Toc363640192"/>
      <w:r w:rsidRPr="00B30E65">
        <w:rPr>
          <w:b w:val="0"/>
          <w:bCs/>
          <w:i w:val="0"/>
        </w:rPr>
        <w:t>Data Flow Diagram</w:t>
      </w:r>
      <w:bookmarkEnd w:id="290"/>
      <w:bookmarkEnd w:id="291"/>
    </w:p>
    <w:p w:rsidR="00C26229" w:rsidRDefault="00C26229" w:rsidP="00C26229">
      <w:pPr>
        <w:pStyle w:val="BodyText"/>
      </w:pPr>
      <w:bookmarkStart w:id="292" w:name="_top"/>
      <w:bookmarkEnd w:id="292"/>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440C30" w:rsidRDefault="00440C30" w:rsidP="00C26229"/>
                          <w:p w:rsidR="00440C30" w:rsidRDefault="00440C30"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440C30" w:rsidRDefault="00440C30" w:rsidP="00C26229"/>
                    <w:p w:rsidR="00440C30" w:rsidRDefault="00440C30"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440C30" w:rsidRDefault="00440C30" w:rsidP="00C26229">
                            <w:pPr>
                              <w:jc w:val="center"/>
                              <w:rPr>
                                <w:rFonts w:ascii="Arial" w:hAnsi="Arial" w:cs="Arial"/>
                                <w:sz w:val="16"/>
                                <w:szCs w:val="16"/>
                              </w:rPr>
                            </w:pPr>
                            <w:proofErr w:type="spellStart"/>
                            <w:proofErr w:type="gramStart"/>
                            <w:r w:rsidRPr="00E322A6">
                              <w:rPr>
                                <w:rFonts w:ascii="Arial" w:hAnsi="Arial" w:cs="Arial"/>
                                <w:sz w:val="16"/>
                                <w:szCs w:val="16"/>
                              </w:rPr>
                              <w:t>eCoaching</w:t>
                            </w:r>
                            <w:proofErr w:type="spellEnd"/>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440C30" w:rsidRDefault="00440C30" w:rsidP="00C26229">
                      <w:pPr>
                        <w:jc w:val="center"/>
                        <w:rPr>
                          <w:rFonts w:ascii="Arial" w:hAnsi="Arial" w:cs="Arial"/>
                          <w:sz w:val="16"/>
                          <w:szCs w:val="16"/>
                        </w:rPr>
                      </w:pPr>
                      <w:proofErr w:type="spellStart"/>
                      <w:proofErr w:type="gramStart"/>
                      <w:r w:rsidRPr="00E322A6">
                        <w:rPr>
                          <w:rFonts w:ascii="Arial" w:hAnsi="Arial" w:cs="Arial"/>
                          <w:sz w:val="16"/>
                          <w:szCs w:val="16"/>
                        </w:rPr>
                        <w:t>eCoaching</w:t>
                      </w:r>
                      <w:proofErr w:type="spellEnd"/>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293" w:name="_Toc185747428"/>
      <w:bookmarkStart w:id="294" w:name="_Toc363640193"/>
      <w:r w:rsidRPr="00B30E65">
        <w:rPr>
          <w:b w:val="0"/>
          <w:i w:val="0"/>
        </w:rPr>
        <w:t>Database</w:t>
      </w:r>
      <w:bookmarkEnd w:id="293"/>
      <w:bookmarkEnd w:id="294"/>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295" w:name="_Toc184635932"/>
      <w:bookmarkStart w:id="296" w:name="_Toc363640194"/>
      <w:r>
        <w:t>Data Flow Diagram</w:t>
      </w:r>
      <w:bookmarkEnd w:id="295"/>
      <w:bookmarkEnd w:id="296"/>
    </w:p>
    <w:p w:rsidR="00C26229" w:rsidRDefault="00C26229" w:rsidP="00C26229">
      <w:pPr>
        <w:pStyle w:val="BodyText"/>
      </w:pPr>
    </w:p>
    <w:p w:rsidR="00C26229" w:rsidRDefault="00EA54ED" w:rsidP="00C26229">
      <w:pPr>
        <w:pStyle w:val="Heading2"/>
      </w:pPr>
      <w:bookmarkStart w:id="297" w:name="_Toc184635934"/>
      <w:bookmarkStart w:id="298" w:name="_Toc363640195"/>
      <w:r>
        <w:t xml:space="preserve">Access </w:t>
      </w:r>
      <w:r w:rsidR="00C26229">
        <w:t>Retrieve process</w:t>
      </w:r>
      <w:bookmarkEnd w:id="297"/>
      <w:bookmarkEnd w:id="298"/>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440C30" w:rsidRDefault="00440C30" w:rsidP="00C26229">
                            <w:pPr>
                              <w:rPr>
                                <w:sz w:val="18"/>
                              </w:rPr>
                            </w:pPr>
                          </w:p>
                          <w:p w:rsidR="00440C30" w:rsidRDefault="00440C30"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440C30" w:rsidRDefault="00440C30" w:rsidP="00C26229">
                      <w:pPr>
                        <w:rPr>
                          <w:sz w:val="18"/>
                        </w:rPr>
                      </w:pPr>
                    </w:p>
                    <w:p w:rsidR="00440C30" w:rsidRDefault="00440C30"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440C30" w:rsidRDefault="00440C30" w:rsidP="00C26229">
                            <w:pPr>
                              <w:rPr>
                                <w:sz w:val="16"/>
                              </w:rPr>
                            </w:pPr>
                          </w:p>
                          <w:p w:rsidR="00440C30" w:rsidRPr="00E4298D" w:rsidRDefault="00440C30"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440C30" w:rsidRDefault="00440C30" w:rsidP="00C26229">
                      <w:pPr>
                        <w:rPr>
                          <w:sz w:val="16"/>
                        </w:rPr>
                      </w:pPr>
                    </w:p>
                    <w:p w:rsidR="00440C30" w:rsidRPr="00E4298D" w:rsidRDefault="00440C30"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440C30" w:rsidRDefault="00440C30" w:rsidP="00C26229">
                            <w:proofErr w:type="spellStart"/>
                            <w:proofErr w:type="gramStart"/>
                            <w:r>
                              <w:t>eCoaching</w:t>
                            </w:r>
                            <w:proofErr w:type="spellEnd"/>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440C30" w:rsidRDefault="00440C30" w:rsidP="00C26229">
                      <w:proofErr w:type="spellStart"/>
                      <w:proofErr w:type="gramStart"/>
                      <w:r>
                        <w:t>eCoaching</w:t>
                      </w:r>
                      <w:proofErr w:type="spellEnd"/>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299" w:name="_Toc184635948"/>
      <w:bookmarkStart w:id="300" w:name="_Toc363640196"/>
      <w:r>
        <w:t>Includes</w:t>
      </w:r>
      <w:bookmarkEnd w:id="299"/>
      <w:bookmarkEnd w:id="300"/>
    </w:p>
    <w:p w:rsidR="00C26229" w:rsidRDefault="00715652" w:rsidP="00715652">
      <w:pPr>
        <w:pStyle w:val="Heading2"/>
      </w:pPr>
      <w:bookmarkStart w:id="301" w:name="_Toc363640197"/>
      <w:r w:rsidRPr="00715652">
        <w:t xml:space="preserve">eCoaching Dashboard </w:t>
      </w:r>
      <w:r w:rsidR="00C26229">
        <w:t>Stylesheet (score2.css)</w:t>
      </w:r>
      <w:bookmarkEnd w:id="301"/>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63D0" w:rsidRDefault="002763D0">
      <w:r>
        <w:separator/>
      </w:r>
    </w:p>
  </w:endnote>
  <w:endnote w:type="continuationSeparator" w:id="0">
    <w:p w:rsidR="002763D0" w:rsidRDefault="00276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C30" w:rsidRDefault="00440C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440C30" w:rsidRDefault="00440C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C30" w:rsidRDefault="00440C30" w:rsidP="000C0FD7">
    <w:pPr>
      <w:rPr>
        <w:b/>
        <w:sz w:val="18"/>
      </w:rPr>
    </w:pPr>
    <w:r>
      <w:rPr>
        <w:b/>
        <w:noProof/>
        <w:sz w:val="18"/>
      </w:rPr>
      <mc:AlternateContent>
        <mc:Choice Requires="wps">
          <w:drawing>
            <wp:anchor distT="0" distB="0" distL="114300" distR="114300" simplePos="0" relativeHeight="251659264" behindDoc="0" locked="0" layoutInCell="0" allowOverlap="1" wp14:anchorId="52CA2620" wp14:editId="302568E7">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440C30" w:rsidRDefault="00440C30"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440C30" w:rsidRDefault="00440C30"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r w:rsidR="00E914C1">
      <w:rPr>
        <w:rFonts w:ascii="Arial" w:hAnsi="Arial"/>
        <w:noProof/>
        <w:sz w:val="18"/>
      </w:rPr>
      <w:t>07/11/14</w:t>
    </w:r>
    <w:r w:rsidRPr="008A1626">
      <w:rPr>
        <w:rFonts w:ascii="Arial" w:hAnsi="Arial"/>
        <w:sz w:val="18"/>
      </w:rPr>
      <w:fldChar w:fldCharType="end"/>
    </w:r>
    <w:r w:rsidRPr="008A1626">
      <w:rPr>
        <w:rFonts w:ascii="Arial" w:hAnsi="Arial"/>
        <w:sz w:val="18"/>
      </w:rPr>
      <w:tab/>
    </w:r>
  </w:p>
  <w:p w:rsidR="00440C30" w:rsidRDefault="00440C30"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E914C1">
      <w:rPr>
        <w:rFonts w:ascii="Arial" w:hAnsi="Arial"/>
        <w:noProof/>
        <w:sz w:val="18"/>
      </w:rPr>
      <w:t>18</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E914C1">
      <w:rPr>
        <w:rFonts w:ascii="Arial" w:hAnsi="Arial"/>
        <w:noProof/>
        <w:sz w:val="18"/>
      </w:rPr>
      <w:t>52</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63D0" w:rsidRDefault="002763D0">
      <w:r>
        <w:separator/>
      </w:r>
    </w:p>
  </w:footnote>
  <w:footnote w:type="continuationSeparator" w:id="0">
    <w:p w:rsidR="002763D0" w:rsidRDefault="002763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56150E"/>
    <w:multiLevelType w:val="hybridMultilevel"/>
    <w:tmpl w:val="E658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4"/>
  </w:num>
  <w:num w:numId="9">
    <w:abstractNumId w:val="14"/>
  </w:num>
  <w:num w:numId="10">
    <w:abstractNumId w:val="57"/>
  </w:num>
  <w:num w:numId="11">
    <w:abstractNumId w:val="26"/>
  </w:num>
  <w:num w:numId="12">
    <w:abstractNumId w:val="33"/>
  </w:num>
  <w:num w:numId="13">
    <w:abstractNumId w:val="4"/>
  </w:num>
  <w:num w:numId="14">
    <w:abstractNumId w:val="35"/>
  </w:num>
  <w:num w:numId="15">
    <w:abstractNumId w:val="3"/>
  </w:num>
  <w:num w:numId="16">
    <w:abstractNumId w:val="56"/>
  </w:num>
  <w:num w:numId="17">
    <w:abstractNumId w:val="19"/>
  </w:num>
  <w:num w:numId="18">
    <w:abstractNumId w:val="6"/>
  </w:num>
  <w:num w:numId="19">
    <w:abstractNumId w:val="30"/>
  </w:num>
  <w:num w:numId="20">
    <w:abstractNumId w:val="15"/>
  </w:num>
  <w:num w:numId="21">
    <w:abstractNumId w:val="51"/>
  </w:num>
  <w:num w:numId="22">
    <w:abstractNumId w:val="0"/>
  </w:num>
  <w:num w:numId="23">
    <w:abstractNumId w:val="37"/>
  </w:num>
  <w:num w:numId="24">
    <w:abstractNumId w:val="17"/>
  </w:num>
  <w:num w:numId="25">
    <w:abstractNumId w:val="38"/>
  </w:num>
  <w:num w:numId="26">
    <w:abstractNumId w:val="41"/>
  </w:num>
  <w:num w:numId="27">
    <w:abstractNumId w:val="49"/>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5"/>
  </w:num>
  <w:num w:numId="38">
    <w:abstractNumId w:val="7"/>
  </w:num>
  <w:num w:numId="39">
    <w:abstractNumId w:val="24"/>
  </w:num>
  <w:num w:numId="40">
    <w:abstractNumId w:val="16"/>
  </w:num>
  <w:num w:numId="41">
    <w:abstractNumId w:val="53"/>
  </w:num>
  <w:num w:numId="42">
    <w:abstractNumId w:val="34"/>
  </w:num>
  <w:num w:numId="43">
    <w:abstractNumId w:val="10"/>
  </w:num>
  <w:num w:numId="44">
    <w:abstractNumId w:val="52"/>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50"/>
  </w:num>
  <w:num w:numId="56">
    <w:abstractNumId w:val="20"/>
  </w:num>
  <w:num w:numId="57">
    <w:abstractNumId w:val="31"/>
  </w:num>
  <w:num w:numId="58">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763D0"/>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6042DA"/>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636F5"/>
    <w:rsid w:val="00C64871"/>
    <w:rsid w:val="00C73D7A"/>
    <w:rsid w:val="00C75F9C"/>
    <w:rsid w:val="00C87613"/>
    <w:rsid w:val="00C978AF"/>
    <w:rsid w:val="00CA5DDB"/>
    <w:rsid w:val="00CB26AE"/>
    <w:rsid w:val="00CC514F"/>
    <w:rsid w:val="00CD10E9"/>
    <w:rsid w:val="00CD1E5F"/>
    <w:rsid w:val="00CD2E97"/>
    <w:rsid w:val="00CD30FA"/>
    <w:rsid w:val="00CE4881"/>
    <w:rsid w:val="00D03885"/>
    <w:rsid w:val="00D05CCE"/>
    <w:rsid w:val="00D21201"/>
    <w:rsid w:val="00D2230E"/>
    <w:rsid w:val="00D2620E"/>
    <w:rsid w:val="00D30C82"/>
    <w:rsid w:val="00D319EE"/>
    <w:rsid w:val="00D377C9"/>
    <w:rsid w:val="00D534D6"/>
    <w:rsid w:val="00D5385C"/>
    <w:rsid w:val="00D54EC6"/>
    <w:rsid w:val="00D641EB"/>
    <w:rsid w:val="00D70A30"/>
    <w:rsid w:val="00DD4963"/>
    <w:rsid w:val="00DD58D8"/>
    <w:rsid w:val="00DD5945"/>
    <w:rsid w:val="00DE6852"/>
    <w:rsid w:val="00DE7F82"/>
    <w:rsid w:val="00DF7422"/>
    <w:rsid w:val="00E26072"/>
    <w:rsid w:val="00E322A6"/>
    <w:rsid w:val="00E36D7A"/>
    <w:rsid w:val="00E45DF9"/>
    <w:rsid w:val="00E76215"/>
    <w:rsid w:val="00E914C1"/>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99F464-A74E-458C-B559-3D2E6C3B2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TotalTime>
  <Pages>52</Pages>
  <Words>9357</Words>
  <Characters>5333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2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1</cp:revision>
  <dcterms:created xsi:type="dcterms:W3CDTF">2013-04-08T20:54:00Z</dcterms:created>
  <dcterms:modified xsi:type="dcterms:W3CDTF">2014-07-11T20:46:00Z</dcterms:modified>
</cp:coreProperties>
</file>